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vsdx" ContentType="application/vnd.ms-visio.drawing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7340BB7" w14:textId="77777777" w:rsidR="00092371" w:rsidRPr="00D248D0" w:rsidRDefault="00092371" w:rsidP="00092371">
      <w:pPr>
        <w:jc w:val="center"/>
      </w:pPr>
      <w:r w:rsidRPr="00D248D0">
        <w:rPr>
          <w:noProof/>
          <w:lang w:val="en-US" w:eastAsia="en-US"/>
        </w:rPr>
        <w:drawing>
          <wp:inline distT="0" distB="0" distL="0" distR="0" wp14:anchorId="51D20267" wp14:editId="00B31372">
            <wp:extent cx="2373208" cy="18288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HeriottWatt_logo.jpe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3208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B26039" w14:textId="77777777" w:rsidR="00092371" w:rsidRPr="00D248D0" w:rsidRDefault="00092371" w:rsidP="00092371">
      <w:pPr>
        <w:jc w:val="center"/>
      </w:pPr>
    </w:p>
    <w:p w14:paraId="10221E09" w14:textId="77777777" w:rsidR="00092371" w:rsidRPr="00D248D0" w:rsidRDefault="00092371" w:rsidP="00092371">
      <w:pPr>
        <w:jc w:val="center"/>
      </w:pPr>
    </w:p>
    <w:p w14:paraId="07E70303" w14:textId="77777777" w:rsidR="00092371" w:rsidRPr="00D248D0" w:rsidRDefault="00092371" w:rsidP="00092371">
      <w:pPr>
        <w:pStyle w:val="Heading1"/>
        <w:jc w:val="center"/>
        <w:rPr>
          <w:sz w:val="48"/>
          <w:szCs w:val="48"/>
        </w:rPr>
      </w:pPr>
      <w:bookmarkStart w:id="0" w:name="_Toc244777086"/>
      <w:bookmarkStart w:id="1" w:name="_Toc247201680"/>
      <w:bookmarkStart w:id="2" w:name="_Toc247201822"/>
      <w:bookmarkStart w:id="3" w:name="_Toc247202916"/>
      <w:r>
        <w:rPr>
          <w:sz w:val="48"/>
          <w:szCs w:val="48"/>
        </w:rPr>
        <w:t>Software Engineering Foundations</w:t>
      </w:r>
      <w:r w:rsidR="009519C0">
        <w:rPr>
          <w:sz w:val="48"/>
          <w:szCs w:val="48"/>
        </w:rPr>
        <w:t>, F21SF</w:t>
      </w:r>
      <w:r w:rsidRPr="00D248D0">
        <w:rPr>
          <w:sz w:val="48"/>
          <w:szCs w:val="48"/>
        </w:rPr>
        <w:br/>
        <w:t>Heriot Watt University</w:t>
      </w:r>
      <w:bookmarkEnd w:id="0"/>
      <w:bookmarkEnd w:id="1"/>
      <w:bookmarkEnd w:id="2"/>
      <w:bookmarkEnd w:id="3"/>
    </w:p>
    <w:p w14:paraId="446B35FF" w14:textId="77777777" w:rsidR="00092371" w:rsidRPr="00D248D0" w:rsidRDefault="00092371" w:rsidP="00092371">
      <w:pPr>
        <w:pStyle w:val="Heading1"/>
        <w:jc w:val="center"/>
        <w:rPr>
          <w:sz w:val="48"/>
          <w:szCs w:val="48"/>
        </w:rPr>
      </w:pPr>
      <w:bookmarkStart w:id="4" w:name="_Toc244777087"/>
      <w:bookmarkStart w:id="5" w:name="_Toc247201681"/>
      <w:bookmarkStart w:id="6" w:name="_Toc247201823"/>
      <w:bookmarkStart w:id="7" w:name="_Toc247202917"/>
      <w:r w:rsidRPr="00D248D0">
        <w:rPr>
          <w:sz w:val="48"/>
          <w:szCs w:val="48"/>
        </w:rPr>
        <w:t xml:space="preserve">Assignment </w:t>
      </w:r>
      <w:bookmarkEnd w:id="4"/>
      <w:r>
        <w:rPr>
          <w:sz w:val="48"/>
          <w:szCs w:val="48"/>
        </w:rPr>
        <w:t>2</w:t>
      </w:r>
      <w:bookmarkEnd w:id="5"/>
      <w:bookmarkEnd w:id="6"/>
      <w:bookmarkEnd w:id="7"/>
    </w:p>
    <w:p w14:paraId="60036268" w14:textId="77777777" w:rsidR="00092371" w:rsidRPr="00D248D0" w:rsidRDefault="00092371" w:rsidP="00092371">
      <w:pPr>
        <w:pStyle w:val="Heading1"/>
        <w:jc w:val="center"/>
        <w:rPr>
          <w:sz w:val="48"/>
          <w:szCs w:val="48"/>
        </w:rPr>
      </w:pPr>
    </w:p>
    <w:p w14:paraId="7CE329C3" w14:textId="77777777" w:rsidR="00092371" w:rsidRPr="00D248D0" w:rsidRDefault="00092371" w:rsidP="00092371">
      <w:pPr>
        <w:pStyle w:val="Heading1"/>
        <w:jc w:val="center"/>
        <w:rPr>
          <w:sz w:val="40"/>
          <w:szCs w:val="40"/>
        </w:rPr>
      </w:pPr>
    </w:p>
    <w:p w14:paraId="31C612F4" w14:textId="77777777" w:rsidR="00092371" w:rsidRPr="00D248D0" w:rsidRDefault="00092371" w:rsidP="00092371">
      <w:pPr>
        <w:pStyle w:val="Heading1"/>
        <w:jc w:val="center"/>
        <w:rPr>
          <w:sz w:val="40"/>
          <w:szCs w:val="40"/>
        </w:rPr>
      </w:pPr>
    </w:p>
    <w:p w14:paraId="16D1F0E3" w14:textId="77777777" w:rsidR="00092371" w:rsidRPr="00D248D0" w:rsidRDefault="00092371" w:rsidP="00092371">
      <w:pPr>
        <w:pStyle w:val="Heading1"/>
        <w:jc w:val="center"/>
        <w:rPr>
          <w:sz w:val="40"/>
          <w:szCs w:val="40"/>
        </w:rPr>
      </w:pPr>
    </w:p>
    <w:p w14:paraId="0F12EA91" w14:textId="61336FB4" w:rsidR="00092371" w:rsidRPr="00D248D0" w:rsidRDefault="00092371" w:rsidP="00092371">
      <w:pPr>
        <w:pStyle w:val="Heading1"/>
        <w:jc w:val="center"/>
        <w:rPr>
          <w:sz w:val="36"/>
          <w:szCs w:val="36"/>
        </w:rPr>
      </w:pPr>
      <w:bookmarkStart w:id="8" w:name="_Toc247201682"/>
      <w:bookmarkStart w:id="9" w:name="_Toc247201824"/>
      <w:bookmarkStart w:id="10" w:name="_Toc247202918"/>
      <w:bookmarkStart w:id="11" w:name="_Toc244777088"/>
      <w:r w:rsidRPr="00D248D0">
        <w:rPr>
          <w:sz w:val="36"/>
          <w:szCs w:val="36"/>
        </w:rPr>
        <w:t xml:space="preserve">Written by </w:t>
      </w:r>
      <w:bookmarkEnd w:id="11"/>
      <w:proofErr w:type="spellStart"/>
      <w:r>
        <w:rPr>
          <w:sz w:val="36"/>
          <w:szCs w:val="36"/>
        </w:rPr>
        <w:t>Ka</w:t>
      </w:r>
      <w:r w:rsidR="004051F4">
        <w:rPr>
          <w:sz w:val="36"/>
          <w:szCs w:val="36"/>
        </w:rPr>
        <w:t>montorn</w:t>
      </w:r>
      <w:proofErr w:type="spellEnd"/>
      <w:r w:rsidR="004051F4">
        <w:rPr>
          <w:sz w:val="36"/>
          <w:szCs w:val="36"/>
        </w:rPr>
        <w:t xml:space="preserve"> </w:t>
      </w:r>
      <w:proofErr w:type="spellStart"/>
      <w:r w:rsidR="004051F4">
        <w:rPr>
          <w:sz w:val="36"/>
          <w:szCs w:val="36"/>
        </w:rPr>
        <w:t>Khamrun</w:t>
      </w:r>
      <w:proofErr w:type="spellEnd"/>
      <w:r w:rsidR="000D06A9">
        <w:rPr>
          <w:sz w:val="36"/>
          <w:szCs w:val="36"/>
        </w:rPr>
        <w:t xml:space="preserve"> (H00144659)</w:t>
      </w:r>
      <w:r w:rsidR="004051F4">
        <w:rPr>
          <w:sz w:val="36"/>
          <w:szCs w:val="36"/>
        </w:rPr>
        <w:t xml:space="preserve">, </w:t>
      </w:r>
      <w:proofErr w:type="spellStart"/>
      <w:r w:rsidR="004051F4">
        <w:rPr>
          <w:sz w:val="36"/>
          <w:szCs w:val="36"/>
        </w:rPr>
        <w:t>Marcin</w:t>
      </w:r>
      <w:proofErr w:type="spellEnd"/>
      <w:r w:rsidR="004051F4">
        <w:rPr>
          <w:sz w:val="36"/>
          <w:szCs w:val="36"/>
        </w:rPr>
        <w:t xml:space="preserve"> </w:t>
      </w:r>
      <w:proofErr w:type="spellStart"/>
      <w:r w:rsidR="004051F4">
        <w:rPr>
          <w:sz w:val="36"/>
          <w:szCs w:val="36"/>
        </w:rPr>
        <w:t>Kopacz</w:t>
      </w:r>
      <w:proofErr w:type="spellEnd"/>
      <w:r w:rsidR="000D06A9">
        <w:rPr>
          <w:sz w:val="36"/>
          <w:szCs w:val="36"/>
        </w:rPr>
        <w:t xml:space="preserve"> (H00176255)</w:t>
      </w:r>
      <w:r w:rsidR="004051F4">
        <w:rPr>
          <w:sz w:val="36"/>
          <w:szCs w:val="36"/>
        </w:rPr>
        <w:t xml:space="preserve"> and</w:t>
      </w:r>
      <w:r w:rsidR="00F729C8">
        <w:rPr>
          <w:sz w:val="36"/>
          <w:szCs w:val="36"/>
        </w:rPr>
        <w:br/>
      </w:r>
      <w:proofErr w:type="spellStart"/>
      <w:r>
        <w:rPr>
          <w:sz w:val="36"/>
          <w:szCs w:val="36"/>
        </w:rPr>
        <w:t>Stian</w:t>
      </w:r>
      <w:proofErr w:type="spellEnd"/>
      <w:r>
        <w:rPr>
          <w:sz w:val="36"/>
          <w:szCs w:val="36"/>
        </w:rPr>
        <w:t xml:space="preserve"> </w:t>
      </w:r>
      <w:proofErr w:type="spellStart"/>
      <w:r>
        <w:rPr>
          <w:sz w:val="36"/>
          <w:szCs w:val="36"/>
        </w:rPr>
        <w:t>Dalviken</w:t>
      </w:r>
      <w:bookmarkEnd w:id="8"/>
      <w:bookmarkEnd w:id="9"/>
      <w:bookmarkEnd w:id="10"/>
      <w:proofErr w:type="spellEnd"/>
      <w:r w:rsidR="000D06A9">
        <w:rPr>
          <w:sz w:val="36"/>
          <w:szCs w:val="36"/>
        </w:rPr>
        <w:t xml:space="preserve"> (H00024901</w:t>
      </w:r>
      <w:bookmarkStart w:id="12" w:name="_GoBack"/>
      <w:bookmarkEnd w:id="12"/>
      <w:r w:rsidR="000D06A9">
        <w:rPr>
          <w:sz w:val="36"/>
          <w:szCs w:val="36"/>
        </w:rPr>
        <w:t>)</w:t>
      </w:r>
    </w:p>
    <w:p w14:paraId="63BD75B2" w14:textId="77777777" w:rsidR="00092371" w:rsidRPr="00D248D0" w:rsidRDefault="00092371" w:rsidP="00092371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6"/>
          <w:szCs w:val="36"/>
        </w:rPr>
      </w:pPr>
      <w:r w:rsidRPr="00D248D0">
        <w:rPr>
          <w:sz w:val="36"/>
          <w:szCs w:val="36"/>
        </w:rP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4"/>
          <w:szCs w:val="24"/>
          <w:lang w:val="en-GB" w:eastAsia="ja-JP"/>
        </w:rPr>
        <w:id w:val="129802955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1DCA09E9" w14:textId="790628D3" w:rsidR="00EF0099" w:rsidRDefault="00EF0099">
          <w:pPr>
            <w:pStyle w:val="TOCHeading"/>
          </w:pPr>
          <w:r>
            <w:t>Table of Contents</w:t>
          </w:r>
        </w:p>
        <w:p w14:paraId="62AF0FAA" w14:textId="76C4A370" w:rsidR="009B3556" w:rsidRDefault="00EF0099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b w:val="0"/>
            </w:rPr>
            <w:fldChar w:fldCharType="begin"/>
          </w:r>
          <w:r>
            <w:instrText xml:space="preserve"> TOC \o "1-3" \h \z \u </w:instrText>
          </w:r>
          <w:r>
            <w:rPr>
              <w:b w:val="0"/>
            </w:rPr>
            <w:fldChar w:fldCharType="separate"/>
          </w:r>
          <w:r w:rsidR="009B3556">
            <w:rPr>
              <w:noProof/>
            </w:rPr>
            <w:t>1. Status report</w:t>
          </w:r>
          <w:r w:rsidR="009B3556">
            <w:rPr>
              <w:noProof/>
            </w:rPr>
            <w:tab/>
          </w:r>
          <w:r w:rsidR="009B3556">
            <w:rPr>
              <w:noProof/>
            </w:rPr>
            <w:fldChar w:fldCharType="begin"/>
          </w:r>
          <w:r w:rsidR="009B3556">
            <w:rPr>
              <w:noProof/>
            </w:rPr>
            <w:instrText xml:space="preserve"> PAGEREF _Toc247202919 \h </w:instrText>
          </w:r>
          <w:r w:rsidR="009B3556">
            <w:rPr>
              <w:noProof/>
            </w:rPr>
          </w:r>
          <w:r w:rsidR="009B3556">
            <w:rPr>
              <w:noProof/>
            </w:rPr>
            <w:fldChar w:fldCharType="separate"/>
          </w:r>
          <w:r w:rsidR="00705CF7">
            <w:rPr>
              <w:noProof/>
            </w:rPr>
            <w:t>3</w:t>
          </w:r>
          <w:r w:rsidR="009B3556">
            <w:rPr>
              <w:noProof/>
            </w:rPr>
            <w:fldChar w:fldCharType="end"/>
          </w:r>
        </w:p>
        <w:p w14:paraId="70F8E863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2. Use Case Diagram and Activity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17F812EE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 w:rsidRPr="007018EA">
            <w:rPr>
              <w:noProof/>
              <w:lang w:val="en-US"/>
            </w:rPr>
            <w:t>Registration detail description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3</w:t>
          </w:r>
          <w:r>
            <w:rPr>
              <w:noProof/>
            </w:rPr>
            <w:fldChar w:fldCharType="end"/>
          </w:r>
        </w:p>
        <w:p w14:paraId="22FAFCC5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 w:rsidRPr="007018EA">
            <w:rPr>
              <w:noProof/>
              <w:lang w:val="en-US"/>
            </w:rPr>
            <w:t>Registration activity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4</w:t>
          </w:r>
          <w:r>
            <w:rPr>
              <w:noProof/>
            </w:rPr>
            <w:fldChar w:fldCharType="end"/>
          </w:r>
        </w:p>
        <w:p w14:paraId="11BFCFE9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 w:rsidRPr="007018EA">
            <w:rPr>
              <w:noProof/>
              <w:lang w:val="en-US"/>
            </w:rPr>
            <w:t>Check the Correctnes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5</w:t>
          </w:r>
          <w:r>
            <w:rPr>
              <w:noProof/>
            </w:rPr>
            <w:fldChar w:fldCharType="end"/>
          </w:r>
        </w:p>
        <w:p w14:paraId="0697D5EB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3. Class Diagram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6</w:t>
          </w:r>
          <w:r>
            <w:rPr>
              <w:noProof/>
            </w:rPr>
            <w:fldChar w:fldCharType="end"/>
          </w:r>
        </w:p>
        <w:p w14:paraId="09F65BA9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4. Input and output text fil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5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4B271A37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Bowler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6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3625962F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Golfer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7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7</w:t>
          </w:r>
          <w:r>
            <w:rPr>
              <w:noProof/>
            </w:rPr>
            <w:fldChar w:fldCharType="end"/>
          </w:r>
        </w:p>
        <w:p w14:paraId="5AFF599F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 xml:space="preserve">Soapbox  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8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111E0CB8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Output fil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29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8</w:t>
          </w:r>
          <w:r>
            <w:rPr>
              <w:noProof/>
            </w:rPr>
            <w:fldChar w:fldCharType="end"/>
          </w:r>
        </w:p>
        <w:p w14:paraId="48DAAE28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5. GUI feature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0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9</w:t>
          </w:r>
          <w:r>
            <w:rPr>
              <w:noProof/>
            </w:rPr>
            <w:fldChar w:fldCharType="end"/>
          </w:r>
        </w:p>
        <w:p w14:paraId="08582108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6. Assumptions and limitation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1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37F7E3FB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Assumption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2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3BF1F73D" w14:textId="77777777" w:rsidR="009B3556" w:rsidRDefault="009B3556">
          <w:pPr>
            <w:pStyle w:val="TOC2"/>
            <w:tabs>
              <w:tab w:val="right" w:leader="dot" w:pos="8290"/>
            </w:tabs>
            <w:rPr>
              <w:b w:val="0"/>
              <w:noProof/>
              <w:sz w:val="24"/>
              <w:szCs w:val="24"/>
            </w:rPr>
          </w:pPr>
          <w:r>
            <w:rPr>
              <w:noProof/>
            </w:rPr>
            <w:t>Limitations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3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4CA6BDF2" w14:textId="77777777" w:rsidR="009B3556" w:rsidRDefault="009B3556">
          <w:pPr>
            <w:pStyle w:val="TOC1"/>
            <w:tabs>
              <w:tab w:val="right" w:leader="dot" w:pos="8290"/>
            </w:tabs>
            <w:rPr>
              <w:b w:val="0"/>
              <w:noProof/>
            </w:rPr>
          </w:pPr>
          <w:r>
            <w:rPr>
              <w:noProof/>
            </w:rPr>
            <w:t>7. Error table</w:t>
          </w:r>
          <w:r>
            <w:rPr>
              <w:noProof/>
            </w:rPr>
            <w:tab/>
          </w:r>
          <w:r>
            <w:rPr>
              <w:noProof/>
            </w:rPr>
            <w:fldChar w:fldCharType="begin"/>
          </w:r>
          <w:r>
            <w:rPr>
              <w:noProof/>
            </w:rPr>
            <w:instrText xml:space="preserve"> PAGEREF _Toc247202934 \h </w:instrText>
          </w:r>
          <w:r>
            <w:rPr>
              <w:noProof/>
            </w:rPr>
          </w:r>
          <w:r>
            <w:rPr>
              <w:noProof/>
            </w:rPr>
            <w:fldChar w:fldCharType="separate"/>
          </w:r>
          <w:r w:rsidR="00705CF7">
            <w:rPr>
              <w:noProof/>
            </w:rPr>
            <w:t>13</w:t>
          </w:r>
          <w:r>
            <w:rPr>
              <w:noProof/>
            </w:rPr>
            <w:fldChar w:fldCharType="end"/>
          </w:r>
        </w:p>
        <w:p w14:paraId="6AEAEE35" w14:textId="465D0142" w:rsidR="00EF0099" w:rsidRDefault="00EF0099">
          <w:r>
            <w:rPr>
              <w:b/>
              <w:bCs/>
              <w:noProof/>
            </w:rPr>
            <w:fldChar w:fldCharType="end"/>
          </w:r>
        </w:p>
      </w:sdtContent>
    </w:sdt>
    <w:p w14:paraId="78CAFBFA" w14:textId="70C3D10C" w:rsidR="00276694" w:rsidRDefault="007B139D" w:rsidP="00276694">
      <w:pPr>
        <w:pStyle w:val="Heading1"/>
      </w:pPr>
      <w:r>
        <w:br w:type="page"/>
      </w:r>
      <w:bookmarkStart w:id="13" w:name="_Toc247202919"/>
      <w:r w:rsidR="00276694">
        <w:lastRenderedPageBreak/>
        <w:t>1. Status report</w:t>
      </w:r>
      <w:bookmarkEnd w:id="13"/>
    </w:p>
    <w:p w14:paraId="704302D3" w14:textId="34B41DE5" w:rsidR="000E5D48" w:rsidRDefault="00276694">
      <w:r>
        <w:br/>
        <w:t>Our application fully meets all specification</w:t>
      </w:r>
      <w:r w:rsidR="000E5D48">
        <w:t>s specified</w:t>
      </w:r>
      <w:r>
        <w:t xml:space="preserve"> in this </w:t>
      </w:r>
      <w:r w:rsidR="000E5D48">
        <w:t>assignment.</w:t>
      </w:r>
      <w:r>
        <w:t xml:space="preserve"> </w:t>
      </w:r>
      <w:r w:rsidR="000E5D48">
        <w:br/>
      </w:r>
    </w:p>
    <w:p w14:paraId="6E85C228" w14:textId="694373A4" w:rsidR="00320E3E" w:rsidRDefault="00C669CB" w:rsidP="00C669CB">
      <w:pPr>
        <w:pStyle w:val="Heading1"/>
      </w:pPr>
      <w:bookmarkStart w:id="14" w:name="_Toc247202920"/>
      <w:r>
        <w:t>2. Use Case Diagram and Activity Diagram</w:t>
      </w:r>
      <w:bookmarkEnd w:id="14"/>
    </w:p>
    <w:p w14:paraId="61D3190E" w14:textId="77777777" w:rsidR="00C669CB" w:rsidRPr="00C669CB" w:rsidRDefault="00C669CB" w:rsidP="00C669CB"/>
    <w:p w14:paraId="1C766BB3" w14:textId="77777777" w:rsidR="00320E3E" w:rsidRDefault="00320E3E" w:rsidP="00320E3E">
      <w:r>
        <w:object w:dxaOrig="10290" w:dyaOrig="6930" w14:anchorId="788702D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pt;height:304pt" o:ole="">
            <v:imagedata r:id="rId10" o:title=""/>
          </v:shape>
          <o:OLEObject Type="Embed" ProgID="Visio.Drawing.15" ShapeID="_x0000_i1025" DrawAspect="Content" ObjectID="_1321036948" r:id="rId11"/>
        </w:object>
      </w:r>
    </w:p>
    <w:p w14:paraId="060E6C8D" w14:textId="77777777" w:rsidR="00320E3E" w:rsidRDefault="00320E3E" w:rsidP="00320E3E">
      <w:pPr>
        <w:rPr>
          <w:b/>
          <w:bCs/>
          <w:lang w:val="en-US"/>
        </w:rPr>
      </w:pPr>
    </w:p>
    <w:p w14:paraId="72670B60" w14:textId="76760400" w:rsidR="00320E3E" w:rsidRPr="008D13F7" w:rsidRDefault="00320E3E" w:rsidP="00C669CB">
      <w:pPr>
        <w:pStyle w:val="Heading2"/>
        <w:rPr>
          <w:lang w:val="en-US"/>
        </w:rPr>
      </w:pPr>
      <w:bookmarkStart w:id="15" w:name="_Toc247202921"/>
      <w:r w:rsidRPr="008D13F7">
        <w:rPr>
          <w:lang w:val="en-US"/>
        </w:rPr>
        <w:t>Registration detail description</w:t>
      </w:r>
      <w:bookmarkEnd w:id="15"/>
      <w:r w:rsidR="00C669CB">
        <w:rPr>
          <w:lang w:val="en-US"/>
        </w:rPr>
        <w:br/>
      </w:r>
    </w:p>
    <w:p w14:paraId="4DBE8466" w14:textId="68FB2E0B" w:rsidR="00320E3E" w:rsidRDefault="00320E3E" w:rsidP="00320E3E">
      <w:pPr>
        <w:rPr>
          <w:lang w:val="en-US"/>
        </w:rPr>
      </w:pPr>
      <w:r>
        <w:rPr>
          <w:lang w:val="en-US"/>
        </w:rPr>
        <w:t>Use case: Registration</w:t>
      </w:r>
      <w:r w:rsidR="00C669CB">
        <w:rPr>
          <w:lang w:val="en-US"/>
        </w:rPr>
        <w:br/>
      </w:r>
      <w:r>
        <w:rPr>
          <w:lang w:val="en-US"/>
        </w:rPr>
        <w:t>Goal: To</w:t>
      </w:r>
      <w:r w:rsidR="00C669CB">
        <w:rPr>
          <w:lang w:val="en-US"/>
        </w:rPr>
        <w:t xml:space="preserve"> registration competitors</w:t>
      </w:r>
      <w:r w:rsidR="00C669CB">
        <w:rPr>
          <w:lang w:val="en-US"/>
        </w:rPr>
        <w:br/>
      </w:r>
      <w:r>
        <w:rPr>
          <w:lang w:val="en-US"/>
        </w:rPr>
        <w:t>Actors: Competitor, system</w:t>
      </w:r>
    </w:p>
    <w:p w14:paraId="20EA0A75" w14:textId="77777777" w:rsidR="00320E3E" w:rsidRPr="001546DC" w:rsidRDefault="00320E3E" w:rsidP="00320E3E">
      <w:pPr>
        <w:rPr>
          <w:b/>
          <w:lang w:val="en-US"/>
        </w:rPr>
      </w:pPr>
      <w:r w:rsidRPr="001546DC">
        <w:rPr>
          <w:b/>
          <w:lang w:val="en-US"/>
        </w:rPr>
        <w:t>Main success scenario</w:t>
      </w:r>
    </w:p>
    <w:p w14:paraId="4D9FF655" w14:textId="77777777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Competitor goes to online registration webpage.</w:t>
      </w:r>
    </w:p>
    <w:p w14:paraId="0CB9EDD4" w14:textId="77777777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 xml:space="preserve">Competitor fills the registration </w:t>
      </w:r>
      <w:proofErr w:type="gramStart"/>
      <w:r w:rsidRPr="001546DC">
        <w:rPr>
          <w:sz w:val="24"/>
          <w:szCs w:val="24"/>
          <w:lang w:val="en-US"/>
        </w:rPr>
        <w:t>form which</w:t>
      </w:r>
      <w:proofErr w:type="gramEnd"/>
      <w:r w:rsidRPr="001546DC">
        <w:rPr>
          <w:sz w:val="24"/>
          <w:szCs w:val="24"/>
          <w:lang w:val="en-US"/>
        </w:rPr>
        <w:t xml:space="preserve"> include name, e-mail, date of birth, category, and level.</w:t>
      </w:r>
    </w:p>
    <w:p w14:paraId="53E5946A" w14:textId="77777777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System checks the correctness.</w:t>
      </w:r>
    </w:p>
    <w:p w14:paraId="297B7B67" w14:textId="77777777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Registration accepted.</w:t>
      </w:r>
    </w:p>
    <w:p w14:paraId="0139F08B" w14:textId="27F8B064" w:rsidR="00320E3E" w:rsidRPr="001546DC" w:rsidRDefault="00320E3E" w:rsidP="00320E3E">
      <w:pPr>
        <w:pStyle w:val="ListParagraph"/>
        <w:numPr>
          <w:ilvl w:val="0"/>
          <w:numId w:val="1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System allocate</w:t>
      </w:r>
      <w:r w:rsidR="00295E1F">
        <w:rPr>
          <w:sz w:val="24"/>
          <w:szCs w:val="24"/>
          <w:lang w:val="en-US"/>
        </w:rPr>
        <w:t>s</w:t>
      </w:r>
      <w:r w:rsidRPr="001546DC">
        <w:rPr>
          <w:sz w:val="24"/>
          <w:szCs w:val="24"/>
          <w:lang w:val="en-US"/>
        </w:rPr>
        <w:t xml:space="preserve"> a unique competitor number.</w:t>
      </w:r>
    </w:p>
    <w:p w14:paraId="26CDBAF9" w14:textId="77777777" w:rsidR="00320E3E" w:rsidRDefault="00320E3E" w:rsidP="00320E3E">
      <w:pPr>
        <w:pStyle w:val="ListParagraph"/>
        <w:rPr>
          <w:lang w:val="en-US"/>
        </w:rPr>
      </w:pPr>
    </w:p>
    <w:p w14:paraId="7CEB99E1" w14:textId="77777777" w:rsidR="000E5D48" w:rsidRDefault="000E5D48" w:rsidP="00320E3E">
      <w:pPr>
        <w:pStyle w:val="ListParagraph"/>
        <w:ind w:left="0"/>
        <w:rPr>
          <w:b/>
          <w:sz w:val="24"/>
          <w:szCs w:val="24"/>
          <w:lang w:val="en-US"/>
        </w:rPr>
      </w:pPr>
    </w:p>
    <w:p w14:paraId="757B35B6" w14:textId="77777777" w:rsidR="000E5D48" w:rsidRDefault="000E5D48" w:rsidP="00320E3E">
      <w:pPr>
        <w:pStyle w:val="ListParagraph"/>
        <w:ind w:left="0"/>
        <w:rPr>
          <w:b/>
          <w:sz w:val="24"/>
          <w:szCs w:val="24"/>
          <w:lang w:val="en-US"/>
        </w:rPr>
      </w:pPr>
    </w:p>
    <w:p w14:paraId="3D8A97F5" w14:textId="77777777" w:rsidR="00320E3E" w:rsidRPr="00C669CB" w:rsidRDefault="00320E3E" w:rsidP="00320E3E">
      <w:pPr>
        <w:pStyle w:val="ListParagraph"/>
        <w:ind w:left="0"/>
        <w:rPr>
          <w:b/>
          <w:lang w:val="en-US"/>
        </w:rPr>
      </w:pPr>
      <w:r w:rsidRPr="00C669CB">
        <w:rPr>
          <w:b/>
          <w:sz w:val="24"/>
          <w:szCs w:val="24"/>
          <w:lang w:val="en-US"/>
        </w:rPr>
        <w:lastRenderedPageBreak/>
        <w:t>Alternative</w:t>
      </w:r>
    </w:p>
    <w:p w14:paraId="08F46B82" w14:textId="77777777" w:rsidR="00320E3E" w:rsidRPr="001546DC" w:rsidRDefault="00320E3E" w:rsidP="00320E3E">
      <w:pPr>
        <w:rPr>
          <w:lang w:val="en-US"/>
        </w:rPr>
      </w:pPr>
      <w:r w:rsidRPr="001546DC">
        <w:rPr>
          <w:lang w:val="en-US"/>
        </w:rPr>
        <w:t>4a. Competitor omits any field</w:t>
      </w:r>
    </w:p>
    <w:p w14:paraId="23CD1FC3" w14:textId="77777777" w:rsidR="00320E3E" w:rsidRPr="001546DC" w:rsidRDefault="00320E3E" w:rsidP="00320E3E">
      <w:pPr>
        <w:pStyle w:val="ListParagraph"/>
        <w:numPr>
          <w:ilvl w:val="0"/>
          <w:numId w:val="2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Competitor is asked to re-submit the form.</w:t>
      </w:r>
    </w:p>
    <w:p w14:paraId="0F4844E6" w14:textId="77777777" w:rsidR="00320E3E" w:rsidRPr="001546DC" w:rsidRDefault="00320E3E" w:rsidP="00320E3E">
      <w:pPr>
        <w:pStyle w:val="ListParagraph"/>
        <w:numPr>
          <w:ilvl w:val="0"/>
          <w:numId w:val="2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 xml:space="preserve">Continue from 2. </w:t>
      </w:r>
    </w:p>
    <w:p w14:paraId="6287E2DA" w14:textId="77777777" w:rsidR="00320E3E" w:rsidRPr="001546DC" w:rsidRDefault="00320E3E" w:rsidP="00320E3E">
      <w:pPr>
        <w:rPr>
          <w:lang w:val="en-US"/>
        </w:rPr>
      </w:pPr>
      <w:r w:rsidRPr="001546DC">
        <w:rPr>
          <w:lang w:val="en-US"/>
        </w:rPr>
        <w:t>4b. Competitor age is not compatible with level.</w:t>
      </w:r>
    </w:p>
    <w:p w14:paraId="1216A0FC" w14:textId="77777777" w:rsidR="00320E3E" w:rsidRPr="001546DC" w:rsidRDefault="00320E3E" w:rsidP="00320E3E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Competitor is asked to change level.</w:t>
      </w:r>
    </w:p>
    <w:p w14:paraId="092AAA95" w14:textId="77777777" w:rsidR="00320E3E" w:rsidRPr="001546DC" w:rsidRDefault="00320E3E" w:rsidP="00320E3E">
      <w:pPr>
        <w:pStyle w:val="ListParagraph"/>
        <w:numPr>
          <w:ilvl w:val="0"/>
          <w:numId w:val="4"/>
        </w:numPr>
        <w:rPr>
          <w:sz w:val="24"/>
          <w:szCs w:val="24"/>
          <w:lang w:val="en-US"/>
        </w:rPr>
      </w:pPr>
      <w:r w:rsidRPr="001546DC">
        <w:rPr>
          <w:sz w:val="24"/>
          <w:szCs w:val="24"/>
          <w:lang w:val="en-US"/>
        </w:rPr>
        <w:t>Continue from 2.</w:t>
      </w:r>
    </w:p>
    <w:p w14:paraId="44DED119" w14:textId="77777777" w:rsidR="00320E3E" w:rsidRPr="001546DC" w:rsidRDefault="00320E3E" w:rsidP="00320E3E">
      <w:pPr>
        <w:rPr>
          <w:lang w:val="en-US"/>
        </w:rPr>
      </w:pPr>
      <w:r w:rsidRPr="001546DC">
        <w:rPr>
          <w:lang w:val="en-US"/>
        </w:rPr>
        <w:t>4c. Competitor e-mail and category are already existent in the recorded system.</w:t>
      </w:r>
    </w:p>
    <w:p w14:paraId="68BEA3A3" w14:textId="6751BDA8" w:rsidR="00320E3E" w:rsidRPr="00C669CB" w:rsidRDefault="00320E3E" w:rsidP="00C669CB">
      <w:pPr>
        <w:pStyle w:val="ListParagraph"/>
        <w:numPr>
          <w:ilvl w:val="0"/>
          <w:numId w:val="3"/>
        </w:numPr>
        <w:rPr>
          <w:lang w:val="en-US"/>
        </w:rPr>
      </w:pPr>
      <w:r w:rsidRPr="001546DC">
        <w:rPr>
          <w:sz w:val="24"/>
          <w:szCs w:val="24"/>
          <w:lang w:val="en-US"/>
        </w:rPr>
        <w:t>Registration refuses.</w:t>
      </w:r>
      <w:r w:rsidR="00C669CB">
        <w:rPr>
          <w:lang w:val="en-US"/>
        </w:rPr>
        <w:br/>
      </w:r>
    </w:p>
    <w:p w14:paraId="749897E7" w14:textId="07224A98" w:rsidR="00320E3E" w:rsidRPr="00593AF0" w:rsidRDefault="00320E3E" w:rsidP="00C669CB">
      <w:pPr>
        <w:pStyle w:val="Heading2"/>
        <w:rPr>
          <w:lang w:val="en-US"/>
        </w:rPr>
      </w:pPr>
      <w:bookmarkStart w:id="16" w:name="_Toc247202922"/>
      <w:r w:rsidRPr="008D13F7">
        <w:rPr>
          <w:lang w:val="en-US"/>
        </w:rPr>
        <w:t>Registration activity diagram</w:t>
      </w:r>
      <w:bookmarkEnd w:id="16"/>
      <w:r w:rsidR="00C669CB">
        <w:rPr>
          <w:lang w:val="en-US"/>
        </w:rPr>
        <w:br/>
      </w:r>
    </w:p>
    <w:p w14:paraId="66BA0CC8" w14:textId="10E87283" w:rsidR="000E5D48" w:rsidRPr="001546DC" w:rsidRDefault="00320E3E">
      <w:pPr>
        <w:rPr>
          <w:lang w:val="en-US"/>
        </w:rPr>
      </w:pPr>
      <w:r>
        <w:rPr>
          <w:noProof/>
          <w:lang w:val="en-US" w:eastAsia="en-US"/>
        </w:rPr>
        <w:drawing>
          <wp:inline distT="0" distB="0" distL="0" distR="0" wp14:anchorId="1BBB6AE5" wp14:editId="00008446">
            <wp:extent cx="5734050" cy="3152775"/>
            <wp:effectExtent l="0" t="0" r="0" b="9525"/>
            <wp:docPr id="4" name="Picture 4" descr="D:\Dropbox\MSc\JAVA\Ass2\activity d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ropbox\MSc\JAVA\Ass2\activity di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152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71FA5B" w14:textId="77777777" w:rsidR="001546DC" w:rsidRDefault="001546DC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  <w:lang w:val="en-US"/>
        </w:rPr>
      </w:pPr>
      <w:r>
        <w:rPr>
          <w:lang w:val="en-US"/>
        </w:rPr>
        <w:br w:type="page"/>
      </w:r>
    </w:p>
    <w:p w14:paraId="3F0797B3" w14:textId="288DB553" w:rsidR="00320E3E" w:rsidRPr="00A436F9" w:rsidRDefault="00320E3E" w:rsidP="00C669CB">
      <w:pPr>
        <w:pStyle w:val="Heading2"/>
        <w:rPr>
          <w:lang w:val="en-US"/>
        </w:rPr>
      </w:pPr>
      <w:bookmarkStart w:id="17" w:name="_Toc247202923"/>
      <w:r w:rsidRPr="00A436F9">
        <w:rPr>
          <w:lang w:val="en-US"/>
        </w:rPr>
        <w:lastRenderedPageBreak/>
        <w:t>Check</w:t>
      </w:r>
      <w:r>
        <w:rPr>
          <w:lang w:val="en-US"/>
        </w:rPr>
        <w:t xml:space="preserve"> the</w:t>
      </w:r>
      <w:r w:rsidRPr="00A436F9">
        <w:rPr>
          <w:lang w:val="en-US"/>
        </w:rPr>
        <w:t xml:space="preserve"> Correctness</w:t>
      </w:r>
      <w:bookmarkEnd w:id="17"/>
    </w:p>
    <w:p w14:paraId="7DF6519D" w14:textId="77777777" w:rsidR="00A72FDA" w:rsidRDefault="00A72FDA" w:rsidP="00320E3E">
      <w:pPr>
        <w:rPr>
          <w:lang w:val="en-US"/>
        </w:rPr>
      </w:pPr>
    </w:p>
    <w:p w14:paraId="21538253" w14:textId="77777777" w:rsidR="00320E3E" w:rsidRPr="004242A7" w:rsidRDefault="00320E3E" w:rsidP="00320E3E">
      <w:pPr>
        <w:rPr>
          <w:lang w:val="en-US"/>
        </w:rPr>
      </w:pPr>
      <w:r>
        <w:rPr>
          <w:b/>
          <w:bCs/>
          <w:noProof/>
          <w:lang w:val="en-US" w:eastAsia="en-US"/>
        </w:rPr>
        <w:drawing>
          <wp:inline distT="0" distB="0" distL="0" distR="0" wp14:anchorId="2EDF23EF" wp14:editId="41724BA3">
            <wp:extent cx="5724525" cy="2990850"/>
            <wp:effectExtent l="0" t="0" r="9525" b="0"/>
            <wp:docPr id="3" name="Picture 3" descr="D:\Dropbox\MSc\JAVA\Ass2\correcne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Dropbox\MSc\JAVA\Ass2\correcness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50A9BB" w14:textId="77777777" w:rsidR="000E5D48" w:rsidRDefault="000E5D48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r>
        <w:br w:type="page"/>
      </w:r>
    </w:p>
    <w:p w14:paraId="5E655449" w14:textId="0A893205" w:rsidR="008B5448" w:rsidRDefault="008B5448" w:rsidP="008B5448">
      <w:pPr>
        <w:pStyle w:val="Heading1"/>
      </w:pPr>
      <w:bookmarkStart w:id="18" w:name="_Toc247202924"/>
      <w:r>
        <w:lastRenderedPageBreak/>
        <w:t>3. Class Diagram</w:t>
      </w:r>
      <w:bookmarkEnd w:id="18"/>
      <w:r>
        <w:br/>
      </w:r>
    </w:p>
    <w:p w14:paraId="72407463" w14:textId="0C356473" w:rsidR="008B5448" w:rsidRDefault="008B5448" w:rsidP="008B5448">
      <w:r>
        <w:t>Below is the class diagram of the Java application, which gives an overview of all the classes in the application, as well as showing the links between them.</w:t>
      </w:r>
    </w:p>
    <w:p w14:paraId="696441B8" w14:textId="77777777" w:rsidR="008B5448" w:rsidRPr="008B5448" w:rsidRDefault="008B5448" w:rsidP="008B5448"/>
    <w:p w14:paraId="3EA02D12" w14:textId="77777777" w:rsidR="008B5448" w:rsidRPr="008B5448" w:rsidRDefault="008B5448" w:rsidP="008B5448"/>
    <w:p w14:paraId="3D325B2C" w14:textId="78D350C5" w:rsidR="008B5448" w:rsidRPr="008B5448" w:rsidRDefault="008B5448" w:rsidP="008B5448"/>
    <w:p w14:paraId="70CC8691" w14:textId="0554426A" w:rsidR="008B5448" w:rsidRPr="008B5448" w:rsidRDefault="008B5448" w:rsidP="008B5448"/>
    <w:p w14:paraId="24D7B4EC" w14:textId="3DD7B278" w:rsidR="008B5448" w:rsidRPr="008B5448" w:rsidRDefault="008B5448" w:rsidP="008B5448"/>
    <w:p w14:paraId="1ACC8233" w14:textId="149FE26D" w:rsidR="008B5448" w:rsidRPr="008B5448" w:rsidRDefault="008B5448" w:rsidP="008B5448"/>
    <w:p w14:paraId="7F00EB83" w14:textId="16F9B235" w:rsidR="008B5448" w:rsidRPr="008B5448" w:rsidRDefault="00785AE8" w:rsidP="00A72FDA">
      <w:pPr>
        <w:ind w:left="-426" w:right="-489"/>
      </w:pPr>
      <w:r>
        <w:rPr>
          <w:noProof/>
          <w:lang w:val="en-US" w:eastAsia="en-US"/>
        </w:rPr>
        <w:drawing>
          <wp:anchor distT="0" distB="0" distL="114300" distR="114300" simplePos="0" relativeHeight="251658240" behindDoc="0" locked="0" layoutInCell="1" allowOverlap="1" wp14:anchorId="690DFA63" wp14:editId="0E46512C">
            <wp:simplePos x="0" y="0"/>
            <wp:positionH relativeFrom="margin">
              <wp:align>center</wp:align>
            </wp:positionH>
            <wp:positionV relativeFrom="margin">
              <wp:align>bottom</wp:align>
            </wp:positionV>
            <wp:extent cx="8421565" cy="4570925"/>
            <wp:effectExtent l="0" t="5080" r="6350" b="6350"/>
            <wp:wrapSquare wrapText="bothSides"/>
            <wp:docPr id="1" name="Picture 2" descr="Macintosh HD:Users:Stian:Downloads:class diagram 3.PNG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 descr="Macintosh HD:Users:Stian:Downloads:class diagram 3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421565" cy="457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07CA216E" w14:textId="46571CD3" w:rsidR="008B5448" w:rsidRPr="008B5448" w:rsidRDefault="008B5448" w:rsidP="008B5448"/>
    <w:p w14:paraId="42972148" w14:textId="77777777" w:rsidR="008B5448" w:rsidRPr="008B5448" w:rsidRDefault="008B5448" w:rsidP="008B5448"/>
    <w:p w14:paraId="6D048AB5" w14:textId="77777777" w:rsidR="008B5448" w:rsidRPr="008B5448" w:rsidRDefault="008B5448" w:rsidP="008B5448"/>
    <w:p w14:paraId="534D42B8" w14:textId="77777777" w:rsidR="008B5448" w:rsidRPr="008B5448" w:rsidRDefault="008B5448" w:rsidP="008B5448"/>
    <w:p w14:paraId="299729DC" w14:textId="77777777" w:rsidR="008B5448" w:rsidRPr="008B5448" w:rsidRDefault="008B5448" w:rsidP="008B5448"/>
    <w:p w14:paraId="1B373D26" w14:textId="77777777" w:rsidR="008B5448" w:rsidRPr="008B5448" w:rsidRDefault="008B5448" w:rsidP="008B5448"/>
    <w:p w14:paraId="593FA2E2" w14:textId="77777777" w:rsidR="008B5448" w:rsidRPr="008B5448" w:rsidRDefault="008B5448" w:rsidP="008B5448"/>
    <w:p w14:paraId="55DAFC9C" w14:textId="77777777" w:rsidR="008B5448" w:rsidRPr="008B5448" w:rsidRDefault="008B5448" w:rsidP="008B5448"/>
    <w:p w14:paraId="72AD4C91" w14:textId="77777777" w:rsidR="008B5448" w:rsidRPr="008B5448" w:rsidRDefault="008B5448" w:rsidP="008B5448"/>
    <w:p w14:paraId="4C6F94AD" w14:textId="77777777" w:rsidR="008B5448" w:rsidRPr="008B5448" w:rsidRDefault="008B5448" w:rsidP="008B5448"/>
    <w:p w14:paraId="0A3E0B14" w14:textId="77777777" w:rsidR="008B5448" w:rsidRPr="008B5448" w:rsidRDefault="008B5448" w:rsidP="008B5448"/>
    <w:p w14:paraId="51891E6B" w14:textId="77777777" w:rsidR="008B5448" w:rsidRPr="008B5448" w:rsidRDefault="008B5448" w:rsidP="008B5448"/>
    <w:p w14:paraId="634DD9C4" w14:textId="77777777" w:rsidR="008B5448" w:rsidRPr="008B5448" w:rsidRDefault="008B5448" w:rsidP="008B5448"/>
    <w:p w14:paraId="188572C5" w14:textId="77777777" w:rsidR="008B5448" w:rsidRPr="008B5448" w:rsidRDefault="008B5448" w:rsidP="008B5448"/>
    <w:p w14:paraId="158043FE" w14:textId="77777777" w:rsidR="008B5448" w:rsidRPr="008B5448" w:rsidRDefault="008B5448" w:rsidP="008B5448"/>
    <w:p w14:paraId="18D165BB" w14:textId="77777777" w:rsidR="008B5448" w:rsidRPr="008B5448" w:rsidRDefault="008B5448" w:rsidP="008B5448"/>
    <w:p w14:paraId="2DA08E4F" w14:textId="34387799" w:rsidR="008B5448" w:rsidRDefault="008B5448" w:rsidP="008B5448"/>
    <w:p w14:paraId="536B7B69" w14:textId="31E827E3" w:rsidR="00787916" w:rsidRDefault="008B5448" w:rsidP="008B5448">
      <w:pPr>
        <w:pStyle w:val="Heading1"/>
      </w:pPr>
      <w:r>
        <w:br w:type="page"/>
      </w:r>
      <w:bookmarkStart w:id="19" w:name="_Toc247202925"/>
      <w:r>
        <w:lastRenderedPageBreak/>
        <w:t>4. Input and output text files</w:t>
      </w:r>
      <w:bookmarkEnd w:id="19"/>
    </w:p>
    <w:p w14:paraId="507D78E8" w14:textId="176B7592" w:rsidR="0013114C" w:rsidRDefault="0013114C" w:rsidP="0013114C">
      <w:r>
        <w:br/>
        <w:t>The following shows screenshots of the input files and the output file.</w:t>
      </w:r>
      <w:r>
        <w:br/>
      </w:r>
    </w:p>
    <w:p w14:paraId="13EF64EA" w14:textId="54CE56EA" w:rsidR="0013114C" w:rsidRDefault="0013114C" w:rsidP="0013114C">
      <w:pPr>
        <w:pStyle w:val="Heading2"/>
      </w:pPr>
      <w:bookmarkStart w:id="20" w:name="_Toc247202926"/>
      <w:r>
        <w:t>Bowler</w:t>
      </w:r>
      <w:bookmarkEnd w:id="20"/>
    </w:p>
    <w:p w14:paraId="110DADB9" w14:textId="55A0B11C" w:rsidR="0013114C" w:rsidRDefault="0013114C" w:rsidP="0013114C">
      <w:r>
        <w:br/>
      </w:r>
      <w:r>
        <w:rPr>
          <w:noProof/>
          <w:lang w:val="en-US" w:eastAsia="en-US"/>
        </w:rPr>
        <w:drawing>
          <wp:inline distT="0" distB="0" distL="0" distR="0" wp14:anchorId="3E725EA8" wp14:editId="44F24213">
            <wp:extent cx="4149725" cy="2590800"/>
            <wp:effectExtent l="0" t="0" r="0" b="0"/>
            <wp:docPr id="2" name="Picture 4" descr="Macintosh HD:Users:Stian:Downloads:Sample for 5:inputBowl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cintosh HD:Users:Stian:Downloads:Sample for 5:inputBowler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97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4F879" w14:textId="77777777" w:rsidR="0013114C" w:rsidRDefault="0013114C" w:rsidP="0013114C"/>
    <w:p w14:paraId="4094B378" w14:textId="61E2D20A" w:rsidR="0013114C" w:rsidRDefault="0013114C" w:rsidP="00DF071C">
      <w:pPr>
        <w:pStyle w:val="Heading2"/>
      </w:pPr>
      <w:bookmarkStart w:id="21" w:name="_Toc247202927"/>
      <w:r>
        <w:t>Golfer</w:t>
      </w:r>
      <w:bookmarkEnd w:id="21"/>
      <w:r>
        <w:br/>
      </w:r>
      <w:r>
        <w:br/>
      </w:r>
      <w:r>
        <w:rPr>
          <w:noProof/>
          <w:lang w:val="en-US" w:eastAsia="en-US"/>
        </w:rPr>
        <w:drawing>
          <wp:inline distT="0" distB="0" distL="0" distR="0" wp14:anchorId="1F8FAB9C" wp14:editId="6E2E4BC4">
            <wp:extent cx="4372610" cy="2719705"/>
            <wp:effectExtent l="0" t="0" r="0" b="0"/>
            <wp:docPr id="5" name="Picture 5" descr="Macintosh HD:Users:Stian:Downloads:Sample for 5:inputGolf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Stian:Downloads:Sample for 5:inputGolfer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2610" cy="2719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365BFF" w14:textId="77777777" w:rsidR="0013114C" w:rsidRDefault="0013114C">
      <w:r>
        <w:br w:type="page"/>
      </w:r>
    </w:p>
    <w:p w14:paraId="119FFDB3" w14:textId="0A71E86D" w:rsidR="0013114C" w:rsidRDefault="0013114C" w:rsidP="0013114C">
      <w:pPr>
        <w:pStyle w:val="Heading2"/>
      </w:pPr>
      <w:bookmarkStart w:id="22" w:name="_Toc247202928"/>
      <w:r>
        <w:lastRenderedPageBreak/>
        <w:t>Soapbox</w:t>
      </w:r>
      <w:r>
        <w:br/>
      </w:r>
      <w:r>
        <w:br/>
      </w:r>
      <w:r>
        <w:rPr>
          <w:noProof/>
          <w:lang w:val="en-US" w:eastAsia="en-US"/>
        </w:rPr>
        <w:drawing>
          <wp:inline distT="0" distB="0" distL="0" distR="0" wp14:anchorId="5917AE98" wp14:editId="14E9AC71">
            <wp:extent cx="3194538" cy="2730681"/>
            <wp:effectExtent l="0" t="0" r="6350" b="0"/>
            <wp:docPr id="6" name="Picture 6" descr="Macintosh HD:Users:Stian:Downloads:Sample for 5:inputSoapbo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Stian:Downloads:Sample for 5:inputSoapbox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6473" cy="2732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22"/>
      <w:r>
        <w:br/>
      </w:r>
    </w:p>
    <w:p w14:paraId="5BDAD435" w14:textId="77777777" w:rsidR="0013114C" w:rsidRDefault="0013114C" w:rsidP="0013114C">
      <w:pPr>
        <w:pStyle w:val="Heading2"/>
      </w:pPr>
      <w:bookmarkStart w:id="23" w:name="_Toc247202929"/>
      <w:r>
        <w:t>Output file</w:t>
      </w:r>
      <w:bookmarkEnd w:id="23"/>
    </w:p>
    <w:p w14:paraId="3DC0E7C0" w14:textId="750BE87E" w:rsidR="0013114C" w:rsidRDefault="0013114C" w:rsidP="0013114C">
      <w:pPr>
        <w:pStyle w:val="Heading2"/>
      </w:pPr>
      <w:r>
        <w:rPr>
          <w:noProof/>
          <w:lang w:val="en-US" w:eastAsia="en-US"/>
        </w:rPr>
        <w:drawing>
          <wp:inline distT="0" distB="0" distL="0" distR="0" wp14:anchorId="04770D57" wp14:editId="68A87653">
            <wp:extent cx="4376133" cy="5029200"/>
            <wp:effectExtent l="0" t="0" r="0" b="0"/>
            <wp:docPr id="7" name="Picture 7" descr="Macintosh HD:Users:Stian:Downloads:Sample for 5:OutputDat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Users:Stian:Downloads:Sample for 5:OutputData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1455" cy="5035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76341" w14:textId="77777777" w:rsidR="0023733E" w:rsidRDefault="0023733E" w:rsidP="0023733E"/>
    <w:p w14:paraId="3C679173" w14:textId="77777777" w:rsidR="0023733E" w:rsidRDefault="0023733E" w:rsidP="0023733E"/>
    <w:p w14:paraId="6C43C4A3" w14:textId="7EDB9593" w:rsidR="0023733E" w:rsidRPr="0023733E" w:rsidRDefault="0023733E" w:rsidP="0023733E">
      <w:pPr>
        <w:pStyle w:val="Heading1"/>
      </w:pPr>
      <w:bookmarkStart w:id="24" w:name="_Toc247202930"/>
      <w:r>
        <w:lastRenderedPageBreak/>
        <w:t>5. GUI features</w:t>
      </w:r>
      <w:bookmarkEnd w:id="24"/>
    </w:p>
    <w:p w14:paraId="5CE0918E" w14:textId="77777777" w:rsidR="00785AE8" w:rsidRDefault="0023733E" w:rsidP="00785AE8">
      <w:pPr>
        <w:pStyle w:val="Heading2"/>
      </w:pPr>
      <w:r>
        <w:br/>
      </w:r>
      <w:proofErr w:type="spellStart"/>
      <w:r w:rsidR="00785AE8">
        <w:t>StartGUI</w:t>
      </w:r>
      <w:proofErr w:type="spellEnd"/>
    </w:p>
    <w:p w14:paraId="45ED545C" w14:textId="77777777" w:rsidR="00785AE8" w:rsidRDefault="00785AE8" w:rsidP="00785AE8">
      <w:pPr>
        <w:pStyle w:val="Heading2"/>
      </w:pPr>
      <w:r>
        <w:rPr>
          <w:noProof/>
          <w:lang w:val="en-US" w:eastAsia="en-US"/>
        </w:rPr>
        <w:drawing>
          <wp:inline distT="0" distB="0" distL="0" distR="0" wp14:anchorId="06B3CEF7" wp14:editId="3295FE79">
            <wp:extent cx="5263515" cy="2977515"/>
            <wp:effectExtent l="0" t="0" r="0" b="0"/>
            <wp:docPr id="9" name="Picture 3" descr="Macintosh HD:Users:Stian:Downloads:Start GUI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Macintosh HD:Users:Stian:Downloads:Start GUI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977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7ED96F" w14:textId="53EBDB1E" w:rsidR="00785AE8" w:rsidRDefault="00785AE8" w:rsidP="00785AE8">
      <w:pPr>
        <w:pStyle w:val="Heading2"/>
      </w:pPr>
      <w:proofErr w:type="spellStart"/>
      <w:r>
        <w:t>MarcinGUI</w:t>
      </w:r>
      <w:proofErr w:type="spellEnd"/>
      <w:r w:rsidR="00D20624">
        <w:t xml:space="preserve"> ("Sorting by </w:t>
      </w:r>
      <w:proofErr w:type="spellStart"/>
      <w:r w:rsidR="00D20624">
        <w:t>Marcin</w:t>
      </w:r>
      <w:proofErr w:type="spellEnd"/>
      <w:r w:rsidR="00D20624">
        <w:t>")</w:t>
      </w:r>
    </w:p>
    <w:p w14:paraId="3597ABEE" w14:textId="12797BE5" w:rsidR="00785AE8" w:rsidRDefault="007E1D1C" w:rsidP="00785AE8">
      <w:pPr>
        <w:pStyle w:val="Heading2"/>
      </w:pPr>
      <w:r>
        <w:rPr>
          <w:noProof/>
          <w:lang w:val="en-US" w:eastAsia="en-US"/>
        </w:rPr>
        <w:drawing>
          <wp:inline distT="0" distB="0" distL="0" distR="0" wp14:anchorId="53AE0FE6" wp14:editId="3398B1F6">
            <wp:extent cx="5769015" cy="2865368"/>
            <wp:effectExtent l="0" t="0" r="0" b="5080"/>
            <wp:docPr id="21" name="Picture 5" descr="Macintosh HD:private:var:folders:0b:yy3y_xr94vz61yyjt1rd3z8m0000gn:T:com.skitch.skitch:Marcin_GUI_functions.p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private:var:folders:0b:yy3y_xr94vz61yyjt1rd3z8m0000gn:T:com.skitch.skitch:Marcin_GUI_functions.png.jp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9324" cy="28655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EF3E0C" w14:textId="77777777" w:rsidR="00785AE8" w:rsidRDefault="00785AE8" w:rsidP="00785AE8">
      <w:pPr>
        <w:pStyle w:val="Heading2"/>
      </w:pPr>
    </w:p>
    <w:p w14:paraId="3BCE90C8" w14:textId="77777777" w:rsidR="00785AE8" w:rsidRDefault="00785AE8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7940A14B" w14:textId="1A41EB09" w:rsidR="00785AE8" w:rsidRDefault="00785AE8" w:rsidP="003C3986">
      <w:pPr>
        <w:pStyle w:val="Heading2"/>
      </w:pPr>
      <w:proofErr w:type="spellStart"/>
      <w:r>
        <w:lastRenderedPageBreak/>
        <w:t>StianGUI</w:t>
      </w:r>
      <w:proofErr w:type="spellEnd"/>
      <w:r w:rsidR="00D20624">
        <w:t xml:space="preserve"> (Search by </w:t>
      </w:r>
      <w:proofErr w:type="spellStart"/>
      <w:r w:rsidR="00D20624">
        <w:t>Stian</w:t>
      </w:r>
      <w:proofErr w:type="spellEnd"/>
      <w:r w:rsidR="00D20624">
        <w:t>)</w:t>
      </w:r>
    </w:p>
    <w:p w14:paraId="49C00678" w14:textId="55951AEC" w:rsidR="00AF231B" w:rsidRPr="00AF231B" w:rsidRDefault="003C3986" w:rsidP="00AF231B">
      <w:r>
        <w:br/>
      </w:r>
      <w:r w:rsidR="00AF231B">
        <w:t xml:space="preserve">1.   </w:t>
      </w:r>
      <w:r w:rsidR="00AF231B" w:rsidRPr="00AF231B">
        <w:t xml:space="preserve">The user is presented with a list of all the competitors </w:t>
      </w:r>
      <w:r w:rsidR="00164549">
        <w:t>from</w:t>
      </w:r>
      <w:r w:rsidR="00AF231B" w:rsidRPr="00AF231B">
        <w:t xml:space="preserve"> all three co</w:t>
      </w:r>
      <w:r w:rsidR="00AF231B">
        <w:t>mpetitions. The user can see full and short details of a specific competitor by clicking on the "View details of competitor" button in the window</w:t>
      </w:r>
    </w:p>
    <w:p w14:paraId="7F2C19D6" w14:textId="4F7B56DC" w:rsidR="00785AE8" w:rsidRDefault="00AF231B" w:rsidP="00785AE8">
      <w:r>
        <w:rPr>
          <w:noProof/>
          <w:lang w:val="en-US" w:eastAsia="en-US"/>
        </w:rPr>
        <w:drawing>
          <wp:inline distT="0" distB="0" distL="0" distR="0" wp14:anchorId="7E99F294" wp14:editId="009AD8C9">
            <wp:extent cx="5263515" cy="2543810"/>
            <wp:effectExtent l="0" t="0" r="0" b="0"/>
            <wp:docPr id="22" name="Picture 6" descr="Macintosh HD:private:var:folders:0b:yy3y_xr94vz61yyjt1rd3z8m0000gn:T:com.skitch.skitch:View_full_short_details_for_competitors_and_Access_to_Group_GUIs-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private:var:folders:0b:yy3y_xr94vz61yyjt1rd3z8m0000gn:T:com.skitch.skitch:View_full_short_details_for_competitors_and_Access_to_Group_GUIs-6.jp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D7C5DA" w14:textId="77777777" w:rsidR="00AF231B" w:rsidRDefault="00AF231B" w:rsidP="00785AE8"/>
    <w:p w14:paraId="37CE31FC" w14:textId="4F3CA7C6" w:rsidR="00AF231B" w:rsidRDefault="003C3986" w:rsidP="00785AE8">
      <w:r>
        <w:t xml:space="preserve">2.   When the user </w:t>
      </w:r>
      <w:r w:rsidR="00164549">
        <w:t>clicks</w:t>
      </w:r>
      <w:r>
        <w:t xml:space="preserve"> the button in the red circle in the screenshot above, the user will get presented with the below input window where the user can write the competitor number/ID of the competitor the user would like full and short details for</w:t>
      </w:r>
    </w:p>
    <w:p w14:paraId="7E950EC9" w14:textId="67BE9FD6" w:rsidR="00785AE8" w:rsidRDefault="003C3986" w:rsidP="00785AE8">
      <w:r>
        <w:rPr>
          <w:noProof/>
          <w:lang w:val="en-US" w:eastAsia="en-US"/>
        </w:rPr>
        <w:drawing>
          <wp:inline distT="0" distB="0" distL="0" distR="0" wp14:anchorId="74A8D9E2" wp14:editId="4115432B">
            <wp:extent cx="4982210" cy="2086610"/>
            <wp:effectExtent l="0" t="0" r="0" b="0"/>
            <wp:docPr id="23" name="Picture 7" descr="Macintosh HD:private:var:folders:0b:yy3y_xr94vz61yyjt1rd3z8m0000gn:T:com.skitch.skitch:Inpu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private:var:folders:0b:yy3y_xr94vz61yyjt1rd3z8m0000gn:T:com.skitch.skitch:Input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2210" cy="2086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5A0CF" w14:textId="77777777" w:rsidR="003C3986" w:rsidRDefault="003C3986" w:rsidP="00785AE8"/>
    <w:p w14:paraId="1BB27CD3" w14:textId="77777777" w:rsidR="003C3986" w:rsidRDefault="003C3986">
      <w:r>
        <w:br w:type="page"/>
      </w:r>
    </w:p>
    <w:p w14:paraId="3816F932" w14:textId="6086E443" w:rsidR="003C3986" w:rsidRDefault="003C3986" w:rsidP="00785AE8">
      <w:r>
        <w:lastRenderedPageBreak/>
        <w:t xml:space="preserve">3.   When the user has entered a competitor number/ID and </w:t>
      </w:r>
      <w:r w:rsidR="00164549">
        <w:t>clicked</w:t>
      </w:r>
      <w:r>
        <w:t xml:space="preserve"> ok, the user will be presented with the full and short details for the competitor with the inputted competitor number/ID, shown in the screenshot below.</w:t>
      </w:r>
      <w:r>
        <w:br/>
        <w:t>The user can easily get back to the full competitor list by clicking on the "Show all" button, which is</w:t>
      </w:r>
      <w:r w:rsidR="007F78C5">
        <w:t xml:space="preserve"> showed</w:t>
      </w:r>
      <w:r>
        <w:t xml:space="preserve"> in the red circle in the screenshot below</w:t>
      </w:r>
    </w:p>
    <w:p w14:paraId="498FDAE6" w14:textId="4D1B5E1E" w:rsidR="003C3986" w:rsidRDefault="003C3986" w:rsidP="00785AE8">
      <w:r>
        <w:rPr>
          <w:noProof/>
          <w:lang w:val="en-US" w:eastAsia="en-US"/>
        </w:rPr>
        <w:drawing>
          <wp:inline distT="0" distB="0" distL="0" distR="0" wp14:anchorId="1E48A458" wp14:editId="2D8B1E6F">
            <wp:extent cx="5263515" cy="2543810"/>
            <wp:effectExtent l="0" t="0" r="0" b="0"/>
            <wp:docPr id="24" name="Picture 8" descr="Macintosh HD:private:var:folders:0b:yy3y_xr94vz61yyjt1rd3z8m0000gn:T:com.skitch.skitch:Full_and_short_details_for_specific_user-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cintosh HD:private:var:folders:0b:yy3y_xr94vz61yyjt1rd3z8m0000gn:T:com.skitch.skitch:Full_and_short_details_for_specific_user-4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2543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6B70F0" w14:textId="77777777" w:rsidR="003C3986" w:rsidRPr="00785AE8" w:rsidRDefault="003C3986" w:rsidP="00785AE8"/>
    <w:p w14:paraId="376535D2" w14:textId="6DE289A4" w:rsidR="00785AE8" w:rsidRDefault="00785AE8" w:rsidP="00785AE8">
      <w:pPr>
        <w:pStyle w:val="Heading2"/>
      </w:pPr>
      <w:proofErr w:type="spellStart"/>
      <w:r>
        <w:t>KamontornGUI</w:t>
      </w:r>
      <w:proofErr w:type="spellEnd"/>
      <w:r w:rsidR="00D20624">
        <w:t xml:space="preserve"> (Modification by Q)</w:t>
      </w:r>
      <w:r>
        <w:br/>
      </w:r>
    </w:p>
    <w:p w14:paraId="715BD244" w14:textId="41BAA215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  <w:lang w:val="en-US"/>
        </w:rPr>
      </w:pPr>
      <w:r w:rsidRPr="00785AE8">
        <w:rPr>
          <w:sz w:val="24"/>
          <w:szCs w:val="24"/>
          <w:lang w:val="en-US"/>
        </w:rPr>
        <w:t xml:space="preserve">User </w:t>
      </w:r>
      <w:r w:rsidR="00260E92">
        <w:rPr>
          <w:sz w:val="24"/>
          <w:szCs w:val="24"/>
          <w:lang w:val="en-US"/>
        </w:rPr>
        <w:t>can</w:t>
      </w:r>
      <w:r w:rsidRPr="00785AE8">
        <w:rPr>
          <w:sz w:val="24"/>
          <w:szCs w:val="24"/>
          <w:lang w:val="en-US"/>
        </w:rPr>
        <w:t xml:space="preserve"> search score, full name, score, and</w:t>
      </w:r>
      <w:r>
        <w:rPr>
          <w:sz w:val="24"/>
          <w:szCs w:val="24"/>
          <w:lang w:val="en-US"/>
        </w:rPr>
        <w:t xml:space="preserve"> overall score by Competitor ID</w:t>
      </w:r>
    </w:p>
    <w:p w14:paraId="0370B44B" w14:textId="77777777" w:rsidR="00785AE8" w:rsidRDefault="00785AE8" w:rsidP="00785AE8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2505FE2" wp14:editId="707B388A">
                <wp:simplePos x="0" y="0"/>
                <wp:positionH relativeFrom="column">
                  <wp:posOffset>1752600</wp:posOffset>
                </wp:positionH>
                <wp:positionV relativeFrom="paragraph">
                  <wp:posOffset>123825</wp:posOffset>
                </wp:positionV>
                <wp:extent cx="1181100" cy="552450"/>
                <wp:effectExtent l="19050" t="19050" r="19050" b="19050"/>
                <wp:wrapNone/>
                <wp:docPr id="11" name="Oval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1100" cy="55245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1" o:spid="_x0000_s1026" style="position:absolute;margin-left:138pt;margin-top:9.75pt;width:93pt;height:43.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4235055C" wp14:editId="071B84C0">
            <wp:extent cx="2867025" cy="1914525"/>
            <wp:effectExtent l="0" t="0" r="9525" b="9525"/>
            <wp:docPr id="17" name="Picture 17" descr="D:\Dropbox\MSc\JAVA\Ass2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ropbox\MSc\JAVA\Ass2\GUI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1411D" w14:textId="77777777" w:rsidR="00785AE8" w:rsidRDefault="00785AE8" w:rsidP="00785AE8"/>
    <w:p w14:paraId="50685BF7" w14:textId="3FE014AC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</w:rPr>
      </w:pPr>
      <w:r w:rsidRPr="00785AE8">
        <w:rPr>
          <w:sz w:val="24"/>
          <w:szCs w:val="24"/>
          <w:lang w:val="en-US"/>
        </w:rPr>
        <w:t>The program shows ID, full name, score and overall score</w:t>
      </w:r>
    </w:p>
    <w:p w14:paraId="320A8F57" w14:textId="77777777" w:rsidR="00785AE8" w:rsidRDefault="00785AE8" w:rsidP="00785AE8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5C0638F" wp14:editId="00B84C6E">
                <wp:simplePos x="0" y="0"/>
                <wp:positionH relativeFrom="column">
                  <wp:posOffset>990600</wp:posOffset>
                </wp:positionH>
                <wp:positionV relativeFrom="paragraph">
                  <wp:posOffset>466090</wp:posOffset>
                </wp:positionV>
                <wp:extent cx="2057400" cy="1200150"/>
                <wp:effectExtent l="19050" t="19050" r="19050" b="19050"/>
                <wp:wrapNone/>
                <wp:docPr id="12" name="Oval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0" cy="1200150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2" o:spid="_x0000_s1026" style="position:absolute;margin-left:78pt;margin-top:36.7pt;width:162pt;height:94.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3958C585" wp14:editId="1D9E4394">
            <wp:extent cx="2867025" cy="1914525"/>
            <wp:effectExtent l="0" t="0" r="9525" b="9525"/>
            <wp:docPr id="18" name="Picture 18" descr="D:\Dropbox\MSc\JAVA\Ass2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Dropbox\MSc\JAVA\Ass2\GUI2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A2C5D7" w14:textId="77777777" w:rsidR="00785AE8" w:rsidRDefault="00785AE8" w:rsidP="00785AE8"/>
    <w:p w14:paraId="61E2211B" w14:textId="11E60E0A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</w:rPr>
      </w:pPr>
      <w:r w:rsidRPr="00785AE8">
        <w:rPr>
          <w:sz w:val="24"/>
          <w:szCs w:val="24"/>
          <w:lang w:val="en-US"/>
        </w:rPr>
        <w:t>User</w:t>
      </w:r>
      <w:r>
        <w:rPr>
          <w:sz w:val="24"/>
          <w:szCs w:val="24"/>
          <w:lang w:val="en-US"/>
        </w:rPr>
        <w:t xml:space="preserve"> </w:t>
      </w:r>
      <w:r w:rsidR="00260E92">
        <w:rPr>
          <w:sz w:val="24"/>
          <w:szCs w:val="24"/>
          <w:lang w:val="en-US"/>
        </w:rPr>
        <w:t>can</w:t>
      </w:r>
      <w:r>
        <w:rPr>
          <w:sz w:val="24"/>
          <w:szCs w:val="24"/>
          <w:lang w:val="en-US"/>
        </w:rPr>
        <w:t xml:space="preserve"> update competitor scores</w:t>
      </w:r>
    </w:p>
    <w:p w14:paraId="11CCC852" w14:textId="77777777" w:rsidR="00785AE8" w:rsidRDefault="00785AE8" w:rsidP="00785AE8"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B9355E9" wp14:editId="3E53C0FC">
                <wp:simplePos x="0" y="0"/>
                <wp:positionH relativeFrom="column">
                  <wp:posOffset>1028700</wp:posOffset>
                </wp:positionH>
                <wp:positionV relativeFrom="paragraph">
                  <wp:posOffset>798830</wp:posOffset>
                </wp:positionV>
                <wp:extent cx="2019300" cy="638175"/>
                <wp:effectExtent l="19050" t="19050" r="19050" b="28575"/>
                <wp:wrapNone/>
                <wp:docPr id="13" name="Oval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9300" cy="638175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3" o:spid="_x0000_s1026" style="position:absolute;margin-left:81pt;margin-top:62.9pt;width:159pt;height:50.2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2E1F4842" wp14:editId="0123D51C">
            <wp:extent cx="2886075" cy="1895475"/>
            <wp:effectExtent l="0" t="0" r="9525" b="9525"/>
            <wp:docPr id="19" name="Picture 19" descr="D:\Dropbox\MSc\JAVA\Ass2\GUI al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Dropbox\MSc\JAVA\Ass2\GUI alter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1895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DC76B" w14:textId="77777777" w:rsidR="00785AE8" w:rsidRDefault="00785AE8" w:rsidP="00785AE8">
      <w:pPr>
        <w:rPr>
          <w:lang w:val="en-US"/>
        </w:rPr>
      </w:pPr>
    </w:p>
    <w:p w14:paraId="27F7FBE2" w14:textId="1CA62455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  <w:lang w:val="en-US"/>
        </w:rPr>
      </w:pPr>
      <w:r w:rsidRPr="00785AE8">
        <w:rPr>
          <w:sz w:val="24"/>
          <w:szCs w:val="24"/>
          <w:lang w:val="en-US"/>
        </w:rPr>
        <w:t>After update the program is re-calculated the overall score and shows instead old overall score</w:t>
      </w:r>
    </w:p>
    <w:p w14:paraId="0E09A6C3" w14:textId="77777777" w:rsidR="00785AE8" w:rsidRDefault="00785AE8" w:rsidP="00785AE8">
      <w:pPr>
        <w:rPr>
          <w:lang w:val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6B35170" wp14:editId="38480D5B">
                <wp:simplePos x="0" y="0"/>
                <wp:positionH relativeFrom="column">
                  <wp:posOffset>1123950</wp:posOffset>
                </wp:positionH>
                <wp:positionV relativeFrom="paragraph">
                  <wp:posOffset>1133475</wp:posOffset>
                </wp:positionV>
                <wp:extent cx="933450" cy="600075"/>
                <wp:effectExtent l="19050" t="19050" r="19050" b="28575"/>
                <wp:wrapNone/>
                <wp:docPr id="15" name="Oval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33450" cy="600075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5" o:spid="_x0000_s1026" style="position:absolute;margin-left:88.5pt;margin-top:89.25pt;width:73.5pt;height:47.25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3F352EEE" wp14:editId="76563640">
            <wp:extent cx="2876550" cy="1924050"/>
            <wp:effectExtent l="0" t="0" r="0" b="0"/>
            <wp:docPr id="8" name="Picture 8" descr="D:\Dropbox\MSc\JAVA\Ass2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ropbox\MSc\JAVA\Ass2\GUI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DF5209">
        <w:rPr>
          <w:lang w:val="en-US"/>
        </w:rPr>
        <w:t xml:space="preserve"> </w:t>
      </w:r>
    </w:p>
    <w:p w14:paraId="58C36FE5" w14:textId="77777777" w:rsidR="00785AE8" w:rsidRDefault="00785AE8" w:rsidP="00785AE8">
      <w:pPr>
        <w:rPr>
          <w:lang w:val="en-US"/>
        </w:rPr>
      </w:pPr>
    </w:p>
    <w:p w14:paraId="6B7979D4" w14:textId="6166B87E" w:rsidR="00785AE8" w:rsidRPr="00785AE8" w:rsidRDefault="00785AE8" w:rsidP="00785AE8">
      <w:pPr>
        <w:pStyle w:val="ListParagraph"/>
        <w:numPr>
          <w:ilvl w:val="0"/>
          <w:numId w:val="12"/>
        </w:numPr>
        <w:rPr>
          <w:sz w:val="24"/>
          <w:szCs w:val="24"/>
          <w:lang w:val="en-US"/>
        </w:rPr>
      </w:pPr>
      <w:r w:rsidRPr="00785AE8">
        <w:rPr>
          <w:sz w:val="24"/>
          <w:szCs w:val="24"/>
          <w:lang w:val="en-US"/>
        </w:rPr>
        <w:t xml:space="preserve">GUI </w:t>
      </w:r>
      <w:r w:rsidR="00260E92">
        <w:rPr>
          <w:sz w:val="24"/>
          <w:szCs w:val="24"/>
          <w:lang w:val="en-US"/>
        </w:rPr>
        <w:t>can</w:t>
      </w:r>
      <w:r w:rsidRPr="00785AE8">
        <w:rPr>
          <w:sz w:val="24"/>
          <w:szCs w:val="24"/>
          <w:lang w:val="en-US"/>
        </w:rPr>
        <w:t xml:space="preserve"> be closed separately from the program.</w:t>
      </w:r>
    </w:p>
    <w:p w14:paraId="31158BC1" w14:textId="77777777" w:rsidR="00785AE8" w:rsidRPr="00DF5209" w:rsidRDefault="00785AE8" w:rsidP="00785AE8">
      <w:pPr>
        <w:rPr>
          <w:lang w:val="en-US"/>
        </w:rPr>
      </w:pPr>
      <w:r>
        <w:rPr>
          <w:noProof/>
          <w:lang w:val="en-US"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46C34A0" wp14:editId="262BD63D">
                <wp:simplePos x="0" y="0"/>
                <wp:positionH relativeFrom="column">
                  <wp:posOffset>-47625</wp:posOffset>
                </wp:positionH>
                <wp:positionV relativeFrom="paragraph">
                  <wp:posOffset>1418590</wp:posOffset>
                </wp:positionV>
                <wp:extent cx="2952750" cy="600075"/>
                <wp:effectExtent l="19050" t="19050" r="19050" b="28575"/>
                <wp:wrapNone/>
                <wp:docPr id="16" name="Oval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52750" cy="600075"/>
                        </a:xfrm>
                        <a:prstGeom prst="ellipse">
                          <a:avLst/>
                        </a:prstGeom>
                        <a:noFill/>
                        <a:ln w="28575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16" o:spid="_x0000_s1026" style="position:absolute;margin-left:-3.7pt;margin-top:111.7pt;width:232.5pt;height:47.2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" filled="f" strokecolor="red" strokeweight="2.25pt"/>
            </w:pict>
          </mc:Fallback>
        </mc:AlternateContent>
      </w:r>
      <w:r>
        <w:rPr>
          <w:noProof/>
          <w:lang w:val="en-US" w:eastAsia="en-US"/>
        </w:rPr>
        <w:drawing>
          <wp:inline distT="0" distB="0" distL="0" distR="0" wp14:anchorId="7AC69C27" wp14:editId="306174A3">
            <wp:extent cx="2876550" cy="1924050"/>
            <wp:effectExtent l="0" t="0" r="0" b="0"/>
            <wp:docPr id="20" name="Picture 20" descr="D:\Dropbox\MSc\JAVA\Ass2\GUI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Dropbox\MSc\JAVA\Ass2\GUI2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6B0C5F" w14:textId="5CA88718" w:rsidR="00D166DC" w:rsidRDefault="00D166DC" w:rsidP="00785AE8">
      <w:pPr>
        <w:pStyle w:val="Heading2"/>
      </w:pPr>
    </w:p>
    <w:p w14:paraId="42D7A09D" w14:textId="77777777" w:rsidR="00260E92" w:rsidRDefault="00260E92">
      <w:pPr>
        <w:rPr>
          <w:rFonts w:asciiTheme="majorHAnsi" w:eastAsiaTheme="majorEastAsia" w:hAnsiTheme="majorHAnsi" w:cstheme="majorBidi"/>
          <w:b/>
          <w:bCs/>
          <w:color w:val="345A8A" w:themeColor="accent1" w:themeShade="B5"/>
          <w:sz w:val="32"/>
          <w:szCs w:val="32"/>
        </w:rPr>
      </w:pPr>
      <w:bookmarkStart w:id="25" w:name="_Toc247202931"/>
      <w:r>
        <w:br w:type="page"/>
      </w:r>
    </w:p>
    <w:p w14:paraId="36C997DE" w14:textId="3CC09317" w:rsidR="0013114C" w:rsidRDefault="00B77B73" w:rsidP="00B77B73">
      <w:pPr>
        <w:pStyle w:val="Heading1"/>
      </w:pPr>
      <w:r>
        <w:lastRenderedPageBreak/>
        <w:t>6. Assumptions and limitations</w:t>
      </w:r>
      <w:bookmarkEnd w:id="25"/>
    </w:p>
    <w:p w14:paraId="7EE8A924" w14:textId="77777777" w:rsidR="00B77B73" w:rsidRDefault="00B77B73" w:rsidP="00B77B73"/>
    <w:p w14:paraId="6A9D1FFF" w14:textId="478D0951" w:rsidR="00B77B73" w:rsidRDefault="00B77B73" w:rsidP="00B77B73">
      <w:pPr>
        <w:pStyle w:val="Heading2"/>
      </w:pPr>
      <w:bookmarkStart w:id="26" w:name="_Toc247202932"/>
      <w:r>
        <w:t>Assumptions</w:t>
      </w:r>
      <w:bookmarkEnd w:id="26"/>
      <w:r>
        <w:br/>
      </w:r>
    </w:p>
    <w:p w14:paraId="789F76D4" w14:textId="104036F4" w:rsidR="00B77B73" w:rsidRPr="00B77B73" w:rsidRDefault="00B77B73" w:rsidP="00B77B73">
      <w:pPr>
        <w:pStyle w:val="ListParagraph"/>
        <w:numPr>
          <w:ilvl w:val="0"/>
          <w:numId w:val="7"/>
        </w:numPr>
        <w:rPr>
          <w:sz w:val="24"/>
          <w:szCs w:val="24"/>
        </w:rPr>
      </w:pPr>
      <w:r w:rsidRPr="00B77B73">
        <w:rPr>
          <w:sz w:val="24"/>
          <w:szCs w:val="24"/>
        </w:rPr>
        <w:t>Files</w:t>
      </w:r>
      <w:r>
        <w:rPr>
          <w:sz w:val="24"/>
          <w:szCs w:val="24"/>
        </w:rPr>
        <w:t xml:space="preserve"> only have correct data about competitors</w:t>
      </w:r>
    </w:p>
    <w:p w14:paraId="189EA41F" w14:textId="6F115967" w:rsidR="00B77B73" w:rsidRPr="00B77B73" w:rsidRDefault="00884281" w:rsidP="00B77B73">
      <w:pPr>
        <w:pStyle w:val="ListParagraph"/>
        <w:numPr>
          <w:ilvl w:val="0"/>
          <w:numId w:val="7"/>
        </w:numPr>
        <w:rPr>
          <w:sz w:val="24"/>
          <w:szCs w:val="24"/>
        </w:rPr>
      </w:pPr>
      <w:r>
        <w:rPr>
          <w:sz w:val="24"/>
          <w:szCs w:val="24"/>
        </w:rPr>
        <w:t>Competitor</w:t>
      </w:r>
      <w:r w:rsidR="00B77B73">
        <w:rPr>
          <w:sz w:val="24"/>
          <w:szCs w:val="24"/>
        </w:rPr>
        <w:t xml:space="preserve"> ID</w:t>
      </w:r>
      <w:r>
        <w:rPr>
          <w:sz w:val="24"/>
          <w:szCs w:val="24"/>
        </w:rPr>
        <w:t>'s</w:t>
      </w:r>
      <w:r w:rsidR="00B77B73">
        <w:rPr>
          <w:sz w:val="24"/>
          <w:szCs w:val="24"/>
        </w:rPr>
        <w:t xml:space="preserve"> are unique</w:t>
      </w:r>
    </w:p>
    <w:p w14:paraId="07DB967B" w14:textId="7ABF0532" w:rsidR="00B77B73" w:rsidRDefault="00B77B73" w:rsidP="00B77B73">
      <w:pPr>
        <w:pStyle w:val="Heading2"/>
      </w:pPr>
      <w:r>
        <w:br/>
      </w:r>
      <w:bookmarkStart w:id="27" w:name="_Toc247202933"/>
      <w:r>
        <w:t>Limitations</w:t>
      </w:r>
      <w:bookmarkEnd w:id="27"/>
      <w:r>
        <w:br/>
      </w:r>
    </w:p>
    <w:p w14:paraId="38EBF1BE" w14:textId="68C639E5" w:rsidR="00B77B73" w:rsidRPr="00B77B73" w:rsidRDefault="00B77B73" w:rsidP="00B77B73">
      <w:pPr>
        <w:pStyle w:val="ListParagraph"/>
        <w:numPr>
          <w:ilvl w:val="0"/>
          <w:numId w:val="10"/>
        </w:numPr>
        <w:rPr>
          <w:sz w:val="24"/>
          <w:szCs w:val="24"/>
          <w:lang w:eastAsia="ja-JP"/>
        </w:rPr>
      </w:pPr>
      <w:r w:rsidRPr="00B77B73">
        <w:rPr>
          <w:sz w:val="24"/>
          <w:szCs w:val="24"/>
        </w:rPr>
        <w:t xml:space="preserve">Files must be in correct format and </w:t>
      </w:r>
      <w:r w:rsidR="00884281">
        <w:rPr>
          <w:sz w:val="24"/>
          <w:szCs w:val="24"/>
        </w:rPr>
        <w:t>location</w:t>
      </w:r>
      <w:r w:rsidRPr="00B77B73">
        <w:rPr>
          <w:sz w:val="24"/>
          <w:szCs w:val="24"/>
        </w:rPr>
        <w:t>, if not</w:t>
      </w:r>
      <w:r w:rsidR="00884281">
        <w:rPr>
          <w:sz w:val="24"/>
          <w:szCs w:val="24"/>
        </w:rPr>
        <w:t>, the</w:t>
      </w:r>
      <w:r w:rsidRPr="00B77B73">
        <w:rPr>
          <w:sz w:val="24"/>
          <w:szCs w:val="24"/>
        </w:rPr>
        <w:t xml:space="preserve"> p</w:t>
      </w:r>
      <w:r>
        <w:rPr>
          <w:sz w:val="24"/>
          <w:szCs w:val="24"/>
        </w:rPr>
        <w:t>rogram will show error messages</w:t>
      </w:r>
    </w:p>
    <w:p w14:paraId="4EA5CC88" w14:textId="17A7F22A" w:rsidR="00B77B73" w:rsidRPr="00B77B73" w:rsidRDefault="00B77B73" w:rsidP="00B77B73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B77B73">
        <w:rPr>
          <w:sz w:val="24"/>
          <w:szCs w:val="24"/>
        </w:rPr>
        <w:t>User cannot make any modifica</w:t>
      </w:r>
      <w:r>
        <w:rPr>
          <w:sz w:val="24"/>
          <w:szCs w:val="24"/>
        </w:rPr>
        <w:t>tion in</w:t>
      </w:r>
      <w:r w:rsidR="00884281">
        <w:rPr>
          <w:sz w:val="24"/>
          <w:szCs w:val="24"/>
        </w:rPr>
        <w:t xml:space="preserve"> the</w:t>
      </w:r>
      <w:r>
        <w:rPr>
          <w:sz w:val="24"/>
          <w:szCs w:val="24"/>
        </w:rPr>
        <w:t xml:space="preserve"> report file: </w:t>
      </w:r>
      <w:proofErr w:type="spellStart"/>
      <w:r>
        <w:rPr>
          <w:sz w:val="24"/>
          <w:szCs w:val="24"/>
        </w:rPr>
        <w:t>OutputData</w:t>
      </w:r>
      <w:proofErr w:type="spellEnd"/>
    </w:p>
    <w:p w14:paraId="49A45453" w14:textId="657696F5" w:rsidR="00B77B73" w:rsidRPr="00B77B73" w:rsidRDefault="00B77B73" w:rsidP="00B77B73">
      <w:pPr>
        <w:pStyle w:val="ListParagraph"/>
        <w:numPr>
          <w:ilvl w:val="0"/>
          <w:numId w:val="8"/>
        </w:numPr>
        <w:rPr>
          <w:sz w:val="24"/>
          <w:szCs w:val="24"/>
        </w:rPr>
      </w:pPr>
      <w:r w:rsidRPr="00B77B73">
        <w:rPr>
          <w:sz w:val="24"/>
          <w:szCs w:val="24"/>
        </w:rPr>
        <w:t xml:space="preserve">If </w:t>
      </w:r>
      <w:r w:rsidR="00884281">
        <w:rPr>
          <w:sz w:val="24"/>
          <w:szCs w:val="24"/>
        </w:rPr>
        <w:t xml:space="preserve">an ID is a duplicate, </w:t>
      </w:r>
      <w:r w:rsidRPr="00B77B73">
        <w:rPr>
          <w:sz w:val="24"/>
          <w:szCs w:val="24"/>
        </w:rPr>
        <w:t>then features for search and mod</w:t>
      </w:r>
      <w:r>
        <w:rPr>
          <w:sz w:val="24"/>
          <w:szCs w:val="24"/>
        </w:rPr>
        <w:t>ifi</w:t>
      </w:r>
      <w:r w:rsidR="00884281">
        <w:rPr>
          <w:sz w:val="24"/>
          <w:szCs w:val="24"/>
        </w:rPr>
        <w:t>c</w:t>
      </w:r>
      <w:r>
        <w:rPr>
          <w:sz w:val="24"/>
          <w:szCs w:val="24"/>
        </w:rPr>
        <w:t>ation will not work properly</w:t>
      </w:r>
    </w:p>
    <w:p w14:paraId="7D93B083" w14:textId="77777777" w:rsidR="00B77B73" w:rsidRDefault="00B77B73" w:rsidP="00B77B73"/>
    <w:p w14:paraId="3AFF008E" w14:textId="2E9208B7" w:rsidR="00456224" w:rsidRDefault="00456224" w:rsidP="00456224">
      <w:pPr>
        <w:pStyle w:val="Heading1"/>
      </w:pPr>
      <w:bookmarkStart w:id="28" w:name="_Toc247202934"/>
      <w:r>
        <w:t xml:space="preserve">7. Error </w:t>
      </w:r>
      <w:r w:rsidR="00AE3B2C">
        <w:t>table</w:t>
      </w:r>
      <w:bookmarkEnd w:id="28"/>
    </w:p>
    <w:p w14:paraId="7DC6EAC0" w14:textId="77777777" w:rsidR="002C7032" w:rsidRDefault="002C7032" w:rsidP="002C7032"/>
    <w:tbl>
      <w:tblPr>
        <w:tblStyle w:val="TableGrid"/>
        <w:tblW w:w="9280" w:type="dxa"/>
        <w:tblLook w:val="04A0" w:firstRow="1" w:lastRow="0" w:firstColumn="1" w:lastColumn="0" w:noHBand="0" w:noVBand="1"/>
      </w:tblPr>
      <w:tblGrid>
        <w:gridCol w:w="4640"/>
        <w:gridCol w:w="4640"/>
      </w:tblGrid>
      <w:tr w:rsidR="00642243" w:rsidRPr="00795A63" w14:paraId="1D8AD9BE" w14:textId="77777777" w:rsidTr="00AF231B">
        <w:trPr>
          <w:trHeight w:val="584"/>
        </w:trPr>
        <w:tc>
          <w:tcPr>
            <w:tcW w:w="4640" w:type="dxa"/>
          </w:tcPr>
          <w:p w14:paraId="162FF856" w14:textId="7EF86723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Incorrect data of competitors in input files</w:t>
            </w:r>
          </w:p>
        </w:tc>
        <w:tc>
          <w:tcPr>
            <w:tcW w:w="4640" w:type="dxa"/>
          </w:tcPr>
          <w:p w14:paraId="4956AF2B" w14:textId="13F5D71C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Error message will be displayed</w:t>
            </w:r>
            <w:r>
              <w:rPr>
                <w:sz w:val="24"/>
                <w:szCs w:val="24"/>
                <w:lang w:val="en-US"/>
              </w:rPr>
              <w:t xml:space="preserve"> and program will skip the line</w:t>
            </w:r>
          </w:p>
        </w:tc>
      </w:tr>
      <w:tr w:rsidR="00642243" w:rsidRPr="00795A63" w14:paraId="7B2A0747" w14:textId="77777777" w:rsidTr="00AF231B">
        <w:trPr>
          <w:trHeight w:val="584"/>
        </w:trPr>
        <w:tc>
          <w:tcPr>
            <w:tcW w:w="4640" w:type="dxa"/>
          </w:tcPr>
          <w:p w14:paraId="72D00EAF" w14:textId="1A99A845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Wrong name or missing input or output file</w:t>
            </w:r>
          </w:p>
        </w:tc>
        <w:tc>
          <w:tcPr>
            <w:tcW w:w="4640" w:type="dxa"/>
          </w:tcPr>
          <w:p w14:paraId="32D04669" w14:textId="5949FCFA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Error message will be displayed</w:t>
            </w:r>
          </w:p>
        </w:tc>
      </w:tr>
      <w:tr w:rsidR="00642243" w14:paraId="3AF3B830" w14:textId="77777777" w:rsidTr="00AF231B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613"/>
        </w:trPr>
        <w:tc>
          <w:tcPr>
            <w:tcW w:w="4640" w:type="dxa"/>
          </w:tcPr>
          <w:p w14:paraId="16662688" w14:textId="13D930F7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Searching for competitor to get full/short details, if cancel is pressed during selection</w:t>
            </w:r>
          </w:p>
        </w:tc>
        <w:tc>
          <w:tcPr>
            <w:tcW w:w="4640" w:type="dxa"/>
          </w:tcPr>
          <w:p w14:paraId="67E0ED12" w14:textId="067AD851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Error message will be displayed</w:t>
            </w:r>
          </w:p>
        </w:tc>
      </w:tr>
      <w:tr w:rsidR="00642243" w14:paraId="6CE8E163" w14:textId="77777777" w:rsidTr="00AF231B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640"/>
        </w:trPr>
        <w:tc>
          <w:tcPr>
            <w:tcW w:w="4640" w:type="dxa"/>
          </w:tcPr>
          <w:p w14:paraId="32EDCB73" w14:textId="577F62A3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 xml:space="preserve">When user search for nonexistent </w:t>
            </w:r>
            <w:r>
              <w:rPr>
                <w:sz w:val="24"/>
                <w:szCs w:val="24"/>
                <w:lang w:val="en-US"/>
              </w:rPr>
              <w:t>competitor ID to modify scores</w:t>
            </w:r>
          </w:p>
        </w:tc>
        <w:tc>
          <w:tcPr>
            <w:tcW w:w="4640" w:type="dxa"/>
          </w:tcPr>
          <w:p w14:paraId="67A2D597" w14:textId="31C95892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 xml:space="preserve">Error message will be displayed </w:t>
            </w:r>
          </w:p>
        </w:tc>
      </w:tr>
      <w:tr w:rsidR="00642243" w14:paraId="48C0253A" w14:textId="77777777" w:rsidTr="00AF231B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600"/>
        </w:trPr>
        <w:tc>
          <w:tcPr>
            <w:tcW w:w="4640" w:type="dxa"/>
          </w:tcPr>
          <w:p w14:paraId="3D1B8382" w14:textId="0AD3D697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When user update a scores using wrong values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 w:rsidRPr="00642243">
              <w:rPr>
                <w:sz w:val="24"/>
                <w:szCs w:val="24"/>
                <w:lang w:val="en-US"/>
              </w:rPr>
              <w:t>(i.e.</w:t>
            </w:r>
            <w:r>
              <w:rPr>
                <w:sz w:val="24"/>
                <w:szCs w:val="24"/>
                <w:lang w:val="en-US"/>
              </w:rPr>
              <w:t xml:space="preserve"> lower than 0 and higher than 5</w:t>
            </w:r>
            <w:r w:rsidRPr="00642243">
              <w:rPr>
                <w:sz w:val="24"/>
                <w:szCs w:val="24"/>
                <w:lang w:val="en-US"/>
              </w:rPr>
              <w:t>, or letters)</w:t>
            </w:r>
          </w:p>
        </w:tc>
        <w:tc>
          <w:tcPr>
            <w:tcW w:w="4640" w:type="dxa"/>
          </w:tcPr>
          <w:p w14:paraId="6390E578" w14:textId="145794E9" w:rsidR="00642243" w:rsidRPr="00642243" w:rsidRDefault="00642243" w:rsidP="00642243">
            <w:pPr>
              <w:rPr>
                <w:sz w:val="24"/>
                <w:szCs w:val="24"/>
                <w:lang w:val="en-US"/>
              </w:rPr>
            </w:pPr>
            <w:r w:rsidRPr="00642243">
              <w:rPr>
                <w:sz w:val="24"/>
                <w:szCs w:val="24"/>
                <w:lang w:val="en-US"/>
              </w:rPr>
              <w:t>Error message will be displayed</w:t>
            </w:r>
          </w:p>
        </w:tc>
      </w:tr>
      <w:tr w:rsidR="003C771B" w14:paraId="688C0E43" w14:textId="77777777" w:rsidTr="00AF231B">
        <w:tblPrEx>
          <w:tblCellMar>
            <w:left w:w="70" w:type="dxa"/>
            <w:right w:w="70" w:type="dxa"/>
          </w:tblCellMar>
          <w:tblLook w:val="0000" w:firstRow="0" w:lastRow="0" w:firstColumn="0" w:lastColumn="0" w:noHBand="0" w:noVBand="0"/>
        </w:tblPrEx>
        <w:trPr>
          <w:trHeight w:val="600"/>
        </w:trPr>
        <w:tc>
          <w:tcPr>
            <w:tcW w:w="4640" w:type="dxa"/>
          </w:tcPr>
          <w:p w14:paraId="56906E97" w14:textId="600C07AA" w:rsidR="003C771B" w:rsidRPr="003C771B" w:rsidRDefault="003C771B" w:rsidP="003C771B">
            <w:pPr>
              <w:rPr>
                <w:sz w:val="24"/>
                <w:szCs w:val="24"/>
                <w:lang w:val="en-US"/>
              </w:rPr>
            </w:pPr>
            <w:r w:rsidRPr="003C771B">
              <w:rPr>
                <w:sz w:val="24"/>
                <w:szCs w:val="24"/>
                <w:lang w:val="en-US"/>
              </w:rPr>
              <w:t>When entering a letter in the search box to alter a score for a competitor</w:t>
            </w:r>
          </w:p>
        </w:tc>
        <w:tc>
          <w:tcPr>
            <w:tcW w:w="4640" w:type="dxa"/>
          </w:tcPr>
          <w:p w14:paraId="7DEF8346" w14:textId="488EF11B" w:rsidR="003C771B" w:rsidRPr="003C771B" w:rsidRDefault="003C771B" w:rsidP="003C771B">
            <w:pPr>
              <w:rPr>
                <w:sz w:val="24"/>
                <w:szCs w:val="24"/>
                <w:lang w:val="en-US"/>
              </w:rPr>
            </w:pPr>
            <w:r w:rsidRPr="003C771B">
              <w:rPr>
                <w:sz w:val="24"/>
                <w:szCs w:val="24"/>
                <w:lang w:val="en-US"/>
              </w:rPr>
              <w:t>Error message will be displayed</w:t>
            </w:r>
          </w:p>
        </w:tc>
      </w:tr>
    </w:tbl>
    <w:p w14:paraId="5328C375" w14:textId="77777777" w:rsidR="002C7032" w:rsidRPr="002C7032" w:rsidRDefault="002C7032" w:rsidP="002C7032"/>
    <w:sectPr w:rsidR="002C7032" w:rsidRPr="002C7032" w:rsidSect="00A72FDA">
      <w:pgSz w:w="11900" w:h="16840"/>
      <w:pgMar w:top="1440" w:right="1800" w:bottom="568" w:left="1800" w:header="708" w:footer="708" w:gutter="0"/>
      <w:cols w:space="708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29A01275" w14:textId="77777777" w:rsidR="009B06CC" w:rsidRDefault="009B06CC" w:rsidP="0017322D">
      <w:pPr>
        <w:spacing w:after="0"/>
      </w:pPr>
      <w:r>
        <w:separator/>
      </w:r>
    </w:p>
  </w:endnote>
  <w:endnote w:type="continuationSeparator" w:id="0">
    <w:p w14:paraId="114CB4C9" w14:textId="77777777" w:rsidR="009B06CC" w:rsidRDefault="009B06CC" w:rsidP="0017322D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auto"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panose1 w:val="00000000000000000000"/>
    <w:charset w:val="80"/>
    <w:family w:val="roman"/>
    <w:notTrueType/>
    <w:pitch w:val="fixed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panose1 w:val="00000000000000000000"/>
    <w:charset w:val="80"/>
    <w:family w:val="modern"/>
    <w:notTrueType/>
    <w:pitch w:val="fixed"/>
    <w:sig w:usb0="00000001" w:usb1="08070000" w:usb2="00000010" w:usb3="00000000" w:csb0="00020000" w:csb1="00000000"/>
  </w:font>
  <w:font w:name="Lucida Grande">
    <w:panose1 w:val="020B0600040502020204"/>
    <w:charset w:val="00"/>
    <w:family w:val="auto"/>
    <w:pitch w:val="variable"/>
    <w:sig w:usb0="E1000AEF" w:usb1="5000A1FF" w:usb2="00000000" w:usb3="00000000" w:csb0="000001B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1852AF0" w14:textId="77777777" w:rsidR="009B06CC" w:rsidRDefault="009B06CC" w:rsidP="0017322D">
      <w:pPr>
        <w:spacing w:after="0"/>
      </w:pPr>
      <w:r>
        <w:separator/>
      </w:r>
    </w:p>
  </w:footnote>
  <w:footnote w:type="continuationSeparator" w:id="0">
    <w:p w14:paraId="0868DAB7" w14:textId="77777777" w:rsidR="009B06CC" w:rsidRDefault="009B06CC" w:rsidP="0017322D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484467"/>
    <w:multiLevelType w:val="hybridMultilevel"/>
    <w:tmpl w:val="D7E63F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3358B6"/>
    <w:multiLevelType w:val="hybridMultilevel"/>
    <w:tmpl w:val="D5140AB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E8F2B83"/>
    <w:multiLevelType w:val="hybridMultilevel"/>
    <w:tmpl w:val="E274F78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81A5EC8"/>
    <w:multiLevelType w:val="hybridMultilevel"/>
    <w:tmpl w:val="EBC6C7AE"/>
    <w:lvl w:ilvl="0" w:tplc="0809000F">
      <w:start w:val="1"/>
      <w:numFmt w:val="decimal"/>
      <w:lvlText w:val="%1."/>
      <w:lvlJc w:val="left"/>
      <w:pPr>
        <w:ind w:left="360" w:hanging="360"/>
      </w:pPr>
    </w:lvl>
    <w:lvl w:ilvl="1" w:tplc="08090019" w:tentative="1">
      <w:start w:val="1"/>
      <w:numFmt w:val="lowerLetter"/>
      <w:lvlText w:val="%2."/>
      <w:lvlJc w:val="left"/>
      <w:pPr>
        <w:ind w:left="1080" w:hanging="360"/>
      </w:pPr>
    </w:lvl>
    <w:lvl w:ilvl="2" w:tplc="0809001B" w:tentative="1">
      <w:start w:val="1"/>
      <w:numFmt w:val="lowerRoman"/>
      <w:lvlText w:val="%3."/>
      <w:lvlJc w:val="right"/>
      <w:pPr>
        <w:ind w:left="1800" w:hanging="180"/>
      </w:pPr>
    </w:lvl>
    <w:lvl w:ilvl="3" w:tplc="0809000F" w:tentative="1">
      <w:start w:val="1"/>
      <w:numFmt w:val="decimal"/>
      <w:lvlText w:val="%4."/>
      <w:lvlJc w:val="left"/>
      <w:pPr>
        <w:ind w:left="2520" w:hanging="360"/>
      </w:pPr>
    </w:lvl>
    <w:lvl w:ilvl="4" w:tplc="08090019" w:tentative="1">
      <w:start w:val="1"/>
      <w:numFmt w:val="lowerLetter"/>
      <w:lvlText w:val="%5."/>
      <w:lvlJc w:val="left"/>
      <w:pPr>
        <w:ind w:left="3240" w:hanging="360"/>
      </w:pPr>
    </w:lvl>
    <w:lvl w:ilvl="5" w:tplc="0809001B" w:tentative="1">
      <w:start w:val="1"/>
      <w:numFmt w:val="lowerRoman"/>
      <w:lvlText w:val="%6."/>
      <w:lvlJc w:val="right"/>
      <w:pPr>
        <w:ind w:left="3960" w:hanging="180"/>
      </w:pPr>
    </w:lvl>
    <w:lvl w:ilvl="6" w:tplc="0809000F" w:tentative="1">
      <w:start w:val="1"/>
      <w:numFmt w:val="decimal"/>
      <w:lvlText w:val="%7."/>
      <w:lvlJc w:val="left"/>
      <w:pPr>
        <w:ind w:left="4680" w:hanging="360"/>
      </w:pPr>
    </w:lvl>
    <w:lvl w:ilvl="7" w:tplc="08090019" w:tentative="1">
      <w:start w:val="1"/>
      <w:numFmt w:val="lowerLetter"/>
      <w:lvlText w:val="%8."/>
      <w:lvlJc w:val="left"/>
      <w:pPr>
        <w:ind w:left="5400" w:hanging="360"/>
      </w:pPr>
    </w:lvl>
    <w:lvl w:ilvl="8" w:tplc="08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22F84222"/>
    <w:multiLevelType w:val="hybridMultilevel"/>
    <w:tmpl w:val="BF68B3F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5282FF5"/>
    <w:multiLevelType w:val="hybridMultilevel"/>
    <w:tmpl w:val="C2BE840E"/>
    <w:lvl w:ilvl="0" w:tplc="0415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6EB3045"/>
    <w:multiLevelType w:val="hybridMultilevel"/>
    <w:tmpl w:val="F796BF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8E16898"/>
    <w:multiLevelType w:val="hybridMultilevel"/>
    <w:tmpl w:val="19FE8E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B917164"/>
    <w:multiLevelType w:val="hybridMultilevel"/>
    <w:tmpl w:val="CE4272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8D01FD0"/>
    <w:multiLevelType w:val="hybridMultilevel"/>
    <w:tmpl w:val="655AA5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4DF60ABE"/>
    <w:multiLevelType w:val="hybridMultilevel"/>
    <w:tmpl w:val="9CA4B0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4932428"/>
    <w:multiLevelType w:val="hybridMultilevel"/>
    <w:tmpl w:val="9CDC093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2044836"/>
    <w:multiLevelType w:val="hybridMultilevel"/>
    <w:tmpl w:val="E91097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1"/>
  </w:num>
  <w:num w:numId="2">
    <w:abstractNumId w:val="4"/>
  </w:num>
  <w:num w:numId="3">
    <w:abstractNumId w:val="1"/>
  </w:num>
  <w:num w:numId="4">
    <w:abstractNumId w:val="2"/>
  </w:num>
  <w:num w:numId="5">
    <w:abstractNumId w:val="8"/>
  </w:num>
  <w:num w:numId="6">
    <w:abstractNumId w:val="7"/>
  </w:num>
  <w:num w:numId="7">
    <w:abstractNumId w:val="10"/>
  </w:num>
  <w:num w:numId="8">
    <w:abstractNumId w:val="0"/>
  </w:num>
  <w:num w:numId="9">
    <w:abstractNumId w:val="6"/>
  </w:num>
  <w:num w:numId="10">
    <w:abstractNumId w:val="9"/>
  </w:num>
  <w:num w:numId="11">
    <w:abstractNumId w:val="5"/>
  </w:num>
  <w:num w:numId="12">
    <w:abstractNumId w:val="3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embedSystemFonts/>
  <w:proofState w:spelling="clean" w:grammar="clean"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92371"/>
    <w:rsid w:val="00092371"/>
    <w:rsid w:val="000D06A9"/>
    <w:rsid w:val="000E5D48"/>
    <w:rsid w:val="0010463D"/>
    <w:rsid w:val="0013114C"/>
    <w:rsid w:val="001546DC"/>
    <w:rsid w:val="00164549"/>
    <w:rsid w:val="0017322D"/>
    <w:rsid w:val="0023733E"/>
    <w:rsid w:val="00260E92"/>
    <w:rsid w:val="00276694"/>
    <w:rsid w:val="00295E1F"/>
    <w:rsid w:val="002C7032"/>
    <w:rsid w:val="00320E3E"/>
    <w:rsid w:val="003C3986"/>
    <w:rsid w:val="003C771B"/>
    <w:rsid w:val="004051F4"/>
    <w:rsid w:val="00456224"/>
    <w:rsid w:val="005163F5"/>
    <w:rsid w:val="00642243"/>
    <w:rsid w:val="00705CF7"/>
    <w:rsid w:val="00785AE8"/>
    <w:rsid w:val="00787916"/>
    <w:rsid w:val="007B139D"/>
    <w:rsid w:val="007E1D1C"/>
    <w:rsid w:val="007F78C5"/>
    <w:rsid w:val="00884281"/>
    <w:rsid w:val="008B5448"/>
    <w:rsid w:val="009519C0"/>
    <w:rsid w:val="009B06CC"/>
    <w:rsid w:val="009B3556"/>
    <w:rsid w:val="00A72FDA"/>
    <w:rsid w:val="00AE3B2C"/>
    <w:rsid w:val="00AF231B"/>
    <w:rsid w:val="00B77B73"/>
    <w:rsid w:val="00C255C4"/>
    <w:rsid w:val="00C669CB"/>
    <w:rsid w:val="00D166DC"/>
    <w:rsid w:val="00D20624"/>
    <w:rsid w:val="00D2288A"/>
    <w:rsid w:val="00DF071C"/>
    <w:rsid w:val="00E56961"/>
    <w:rsid w:val="00EF0099"/>
    <w:rsid w:val="00F729C8"/>
  </w:rsids>
  <m:mathPr>
    <m:mathFont m:val="Cambria Math"/>
    <m:brkBin m:val="before"/>
    <m:brkBinSub m:val="--"/>
    <m:smallFrac/>
    <m:dispDef/>
    <m:lMargin m:val="0"/>
    <m:rMargin m:val="0"/>
    <m:defJc m:val="centerGroup"/>
    <m:wrapRight/>
    <m:intLim m:val="subSup"/>
    <m:naryLim m:val="subSup"/>
  </m:mathPr>
  <w:themeFontLang w:val="nb-NO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9"/>
    <o:shapelayout v:ext="edit">
      <o:idmap v:ext="edit" data="1"/>
    </o:shapelayout>
  </w:shapeDefaults>
  <w:decimalSymbol w:val="."/>
  <w:listSeparator w:val=","/>
  <w14:docId w14:val="4F712E1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nb-NO" w:eastAsia="ja-JP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2371"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09237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69C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237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2371"/>
    <w:pPr>
      <w:spacing w:after="0"/>
    </w:pPr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2371"/>
    <w:rPr>
      <w:rFonts w:ascii="Lucida Grande" w:hAnsi="Lucida Grande" w:cs="Lucida Grande"/>
      <w:sz w:val="18"/>
      <w:szCs w:val="18"/>
      <w:lang w:val="en-GB"/>
    </w:rPr>
  </w:style>
  <w:style w:type="paragraph" w:styleId="ListParagraph">
    <w:name w:val="List Paragraph"/>
    <w:basedOn w:val="Normal"/>
    <w:uiPriority w:val="34"/>
    <w:qFormat/>
    <w:rsid w:val="00320E3E"/>
    <w:pPr>
      <w:spacing w:after="160" w:line="259" w:lineRule="auto"/>
      <w:ind w:left="720"/>
      <w:contextualSpacing/>
    </w:pPr>
    <w:rPr>
      <w:rFonts w:eastAsiaTheme="minorHAnsi"/>
      <w:sz w:val="22"/>
      <w:szCs w:val="28"/>
      <w:lang w:eastAsia="en-US" w:bidi="th-TH"/>
    </w:rPr>
  </w:style>
  <w:style w:type="character" w:customStyle="1" w:styleId="Heading2Char">
    <w:name w:val="Heading 2 Char"/>
    <w:basedOn w:val="DefaultParagraphFont"/>
    <w:link w:val="Heading2"/>
    <w:uiPriority w:val="9"/>
    <w:rsid w:val="00C669C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17322D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322D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17322D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322D"/>
    <w:rPr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EF0099"/>
    <w:pPr>
      <w:spacing w:line="276" w:lineRule="auto"/>
      <w:outlineLvl w:val="9"/>
    </w:pPr>
    <w:rPr>
      <w:color w:val="365F91" w:themeColor="accent1" w:themeShade="BF"/>
      <w:sz w:val="28"/>
      <w:szCs w:val="28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F0099"/>
    <w:pPr>
      <w:spacing w:before="120" w:after="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EF0099"/>
    <w:pPr>
      <w:spacing w:after="0"/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EF0099"/>
    <w:pPr>
      <w:spacing w:after="0"/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EF0099"/>
    <w:pPr>
      <w:spacing w:after="0"/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EF0099"/>
    <w:pPr>
      <w:spacing w:after="0"/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EF0099"/>
    <w:pPr>
      <w:spacing w:after="0"/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EF0099"/>
    <w:pPr>
      <w:spacing w:after="0"/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EF0099"/>
    <w:pPr>
      <w:spacing w:after="0"/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EF0099"/>
    <w:pPr>
      <w:spacing w:after="0"/>
      <w:ind w:left="1920"/>
    </w:pPr>
    <w:rPr>
      <w:sz w:val="20"/>
      <w:szCs w:val="20"/>
    </w:rPr>
  </w:style>
  <w:style w:type="table" w:styleId="TableGrid">
    <w:name w:val="Table Grid"/>
    <w:basedOn w:val="TableNormal"/>
    <w:uiPriority w:val="59"/>
    <w:rsid w:val="00642243"/>
    <w:pPr>
      <w:spacing w:after="0"/>
    </w:pPr>
    <w:rPr>
      <w:rFonts w:eastAsiaTheme="minorHAnsi"/>
      <w:sz w:val="22"/>
      <w:szCs w:val="22"/>
      <w:lang w:val="pl-PL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nb-NO" w:eastAsia="ja-JP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2371"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092371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669C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92371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92371"/>
    <w:pPr>
      <w:spacing w:after="0"/>
    </w:pPr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92371"/>
    <w:rPr>
      <w:rFonts w:ascii="Lucida Grande" w:hAnsi="Lucida Grande" w:cs="Lucida Grande"/>
      <w:sz w:val="18"/>
      <w:szCs w:val="18"/>
      <w:lang w:val="en-GB"/>
    </w:rPr>
  </w:style>
  <w:style w:type="paragraph" w:styleId="ListParagraph">
    <w:name w:val="List Paragraph"/>
    <w:basedOn w:val="Normal"/>
    <w:uiPriority w:val="34"/>
    <w:qFormat/>
    <w:rsid w:val="00320E3E"/>
    <w:pPr>
      <w:spacing w:after="160" w:line="259" w:lineRule="auto"/>
      <w:ind w:left="720"/>
      <w:contextualSpacing/>
    </w:pPr>
    <w:rPr>
      <w:rFonts w:eastAsiaTheme="minorHAnsi"/>
      <w:sz w:val="22"/>
      <w:szCs w:val="28"/>
      <w:lang w:eastAsia="en-US" w:bidi="th-TH"/>
    </w:rPr>
  </w:style>
  <w:style w:type="character" w:customStyle="1" w:styleId="Heading2Char">
    <w:name w:val="Heading 2 Char"/>
    <w:basedOn w:val="DefaultParagraphFont"/>
    <w:link w:val="Heading2"/>
    <w:uiPriority w:val="9"/>
    <w:rsid w:val="00C669C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val="en-GB"/>
    </w:rPr>
  </w:style>
  <w:style w:type="paragraph" w:styleId="Header">
    <w:name w:val="header"/>
    <w:basedOn w:val="Normal"/>
    <w:link w:val="HeaderChar"/>
    <w:uiPriority w:val="99"/>
    <w:unhideWhenUsed/>
    <w:rsid w:val="0017322D"/>
    <w:pPr>
      <w:tabs>
        <w:tab w:val="center" w:pos="4320"/>
        <w:tab w:val="right" w:pos="8640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17322D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17322D"/>
    <w:pPr>
      <w:tabs>
        <w:tab w:val="center" w:pos="4320"/>
        <w:tab w:val="right" w:pos="8640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17322D"/>
    <w:rPr>
      <w:lang w:val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EF0099"/>
    <w:pPr>
      <w:spacing w:line="276" w:lineRule="auto"/>
      <w:outlineLvl w:val="9"/>
    </w:pPr>
    <w:rPr>
      <w:color w:val="365F91" w:themeColor="accent1" w:themeShade="BF"/>
      <w:sz w:val="28"/>
      <w:szCs w:val="28"/>
      <w:lang w:val="en-US"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F0099"/>
    <w:pPr>
      <w:spacing w:before="120" w:after="0"/>
    </w:pPr>
    <w:rPr>
      <w:b/>
    </w:rPr>
  </w:style>
  <w:style w:type="paragraph" w:styleId="TOC2">
    <w:name w:val="toc 2"/>
    <w:basedOn w:val="Normal"/>
    <w:next w:val="Normal"/>
    <w:autoRedefine/>
    <w:uiPriority w:val="39"/>
    <w:unhideWhenUsed/>
    <w:rsid w:val="00EF0099"/>
    <w:pPr>
      <w:spacing w:after="0"/>
      <w:ind w:left="240"/>
    </w:pPr>
    <w:rPr>
      <w:b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EF0099"/>
    <w:pPr>
      <w:spacing w:after="0"/>
      <w:ind w:left="480"/>
    </w:pPr>
    <w:rPr>
      <w:sz w:val="22"/>
      <w:szCs w:val="22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EF0099"/>
    <w:pPr>
      <w:spacing w:after="0"/>
      <w:ind w:left="72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EF0099"/>
    <w:pPr>
      <w:spacing w:after="0"/>
      <w:ind w:left="96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EF0099"/>
    <w:pPr>
      <w:spacing w:after="0"/>
      <w:ind w:left="12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EF0099"/>
    <w:pPr>
      <w:spacing w:after="0"/>
      <w:ind w:left="144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EF0099"/>
    <w:pPr>
      <w:spacing w:after="0"/>
      <w:ind w:left="168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EF0099"/>
    <w:pPr>
      <w:spacing w:after="0"/>
      <w:ind w:left="1920"/>
    </w:pPr>
    <w:rPr>
      <w:sz w:val="20"/>
      <w:szCs w:val="20"/>
    </w:rPr>
  </w:style>
  <w:style w:type="table" w:styleId="TableGrid">
    <w:name w:val="Table Grid"/>
    <w:basedOn w:val="TableNormal"/>
    <w:uiPriority w:val="59"/>
    <w:rsid w:val="00642243"/>
    <w:pPr>
      <w:spacing w:after="0"/>
    </w:pPr>
    <w:rPr>
      <w:rFonts w:eastAsiaTheme="minorHAnsi"/>
      <w:sz w:val="22"/>
      <w:szCs w:val="22"/>
      <w:lang w:val="pl-PL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48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32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784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69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26160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4444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7410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252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jpeg"/><Relationship Id="rId20" Type="http://schemas.openxmlformats.org/officeDocument/2006/relationships/image" Target="media/image11.jpeg"/><Relationship Id="rId21" Type="http://schemas.openxmlformats.org/officeDocument/2006/relationships/image" Target="media/image12.jpeg"/><Relationship Id="rId22" Type="http://schemas.openxmlformats.org/officeDocument/2006/relationships/image" Target="media/image13.jpeg"/><Relationship Id="rId23" Type="http://schemas.openxmlformats.org/officeDocument/2006/relationships/image" Target="media/image14.jpeg"/><Relationship Id="rId24" Type="http://schemas.openxmlformats.org/officeDocument/2006/relationships/image" Target="media/image15.png"/><Relationship Id="rId25" Type="http://schemas.openxmlformats.org/officeDocument/2006/relationships/image" Target="media/image16.png"/><Relationship Id="rId26" Type="http://schemas.openxmlformats.org/officeDocument/2006/relationships/image" Target="media/image17.png"/><Relationship Id="rId27" Type="http://schemas.openxmlformats.org/officeDocument/2006/relationships/fontTable" Target="fontTable.xml"/><Relationship Id="rId28" Type="http://schemas.openxmlformats.org/officeDocument/2006/relationships/theme" Target="theme/theme1.xml"/><Relationship Id="rId10" Type="http://schemas.openxmlformats.org/officeDocument/2006/relationships/image" Target="media/image2.emf"/><Relationship Id="rId11" Type="http://schemas.openxmlformats.org/officeDocument/2006/relationships/package" Target="embeddings/Microsoft_Visio_Drawing1111.vsdx"/><Relationship Id="rId12" Type="http://schemas.openxmlformats.org/officeDocument/2006/relationships/image" Target="media/image3.png"/><Relationship Id="rId13" Type="http://schemas.openxmlformats.org/officeDocument/2006/relationships/image" Target="media/image4.png"/><Relationship Id="rId14" Type="http://schemas.openxmlformats.org/officeDocument/2006/relationships/image" Target="media/image5.png"/><Relationship Id="rId15" Type="http://schemas.openxmlformats.org/officeDocument/2006/relationships/image" Target="media/image6.png"/><Relationship Id="rId16" Type="http://schemas.openxmlformats.org/officeDocument/2006/relationships/image" Target="media/image7.png"/><Relationship Id="rId17" Type="http://schemas.openxmlformats.org/officeDocument/2006/relationships/image" Target="media/image8.png"/><Relationship Id="rId18" Type="http://schemas.openxmlformats.org/officeDocument/2006/relationships/image" Target="media/image9.png"/><Relationship Id="rId19" Type="http://schemas.openxmlformats.org/officeDocument/2006/relationships/image" Target="media/image10.png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64166AB-71AC-964E-BE86-DD9B4C2B14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6</TotalTime>
  <Pages>13</Pages>
  <Words>702</Words>
  <Characters>4008</Characters>
  <Application>Microsoft Macintosh Word</Application>
  <DocSecurity>0</DocSecurity>
  <Lines>33</Lines>
  <Paragraphs>9</Paragraphs>
  <ScaleCrop>false</ScaleCrop>
  <Company/>
  <LinksUpToDate>false</LinksUpToDate>
  <CharactersWithSpaces>47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ian</dc:creator>
  <cp:keywords/>
  <dc:description/>
  <cp:lastModifiedBy>Stian</cp:lastModifiedBy>
  <cp:revision>34</cp:revision>
  <cp:lastPrinted>2013-11-28T21:56:00Z</cp:lastPrinted>
  <dcterms:created xsi:type="dcterms:W3CDTF">2013-11-27T17:49:00Z</dcterms:created>
  <dcterms:modified xsi:type="dcterms:W3CDTF">2013-11-28T21:56:00Z</dcterms:modified>
</cp:coreProperties>
</file>